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523D252" w14:textId="48704807" w:rsidR="009649EE" w:rsidRPr="00555A92" w:rsidRDefault="009649EE" w:rsidP="0002362B">
      <w:pPr>
        <w:pStyle w:val="Heading2"/>
        <w:jc w:val="center"/>
        <w:rPr>
          <w:sz w:val="28"/>
          <w:szCs w:val="28"/>
        </w:rPr>
      </w:pPr>
      <w:r w:rsidRPr="00555A92">
        <w:rPr>
          <w:sz w:val="28"/>
          <w:szCs w:val="28"/>
        </w:rPr>
        <w:t>C</w:t>
      </w:r>
      <w:r w:rsidR="00293866" w:rsidRPr="00555A92">
        <w:rPr>
          <w:sz w:val="28"/>
          <w:szCs w:val="28"/>
        </w:rPr>
        <w:t>S</w:t>
      </w:r>
      <w:r w:rsidR="0036212C" w:rsidRPr="00555A92">
        <w:rPr>
          <w:sz w:val="28"/>
          <w:szCs w:val="28"/>
        </w:rPr>
        <w:t xml:space="preserve"> 2</w:t>
      </w:r>
      <w:r w:rsidRPr="00555A92">
        <w:rPr>
          <w:sz w:val="28"/>
          <w:szCs w:val="28"/>
        </w:rPr>
        <w:t>01</w:t>
      </w:r>
      <w:r w:rsidR="0002362B" w:rsidRPr="00555A92">
        <w:rPr>
          <w:sz w:val="28"/>
          <w:szCs w:val="28"/>
        </w:rPr>
        <w:t>,</w:t>
      </w:r>
      <w:r w:rsidRPr="00555A92">
        <w:rPr>
          <w:sz w:val="28"/>
          <w:szCs w:val="28"/>
        </w:rPr>
        <w:t xml:space="preserve"> </w:t>
      </w:r>
      <w:r w:rsidR="002B009E">
        <w:rPr>
          <w:sz w:val="28"/>
          <w:szCs w:val="28"/>
        </w:rPr>
        <w:t>Fall</w:t>
      </w:r>
      <w:r w:rsidRPr="00555A92">
        <w:rPr>
          <w:sz w:val="28"/>
          <w:szCs w:val="28"/>
        </w:rPr>
        <w:t xml:space="preserve"> 20</w:t>
      </w:r>
      <w:r w:rsidR="00392B2C">
        <w:rPr>
          <w:sz w:val="28"/>
          <w:szCs w:val="28"/>
        </w:rPr>
        <w:t>2</w:t>
      </w:r>
      <w:r w:rsidR="00930474">
        <w:rPr>
          <w:sz w:val="28"/>
          <w:szCs w:val="28"/>
        </w:rPr>
        <w:t>2</w:t>
      </w:r>
    </w:p>
    <w:p w14:paraId="7A4886A7" w14:textId="77777777" w:rsidR="00E031C9" w:rsidRPr="00555A92" w:rsidRDefault="00110C2C" w:rsidP="0002362B">
      <w:pPr>
        <w:pStyle w:val="Heading2"/>
        <w:jc w:val="center"/>
        <w:rPr>
          <w:sz w:val="28"/>
          <w:szCs w:val="28"/>
        </w:rPr>
      </w:pPr>
      <w:r w:rsidRPr="00555A92">
        <w:rPr>
          <w:sz w:val="28"/>
          <w:szCs w:val="28"/>
        </w:rPr>
        <w:t xml:space="preserve">Homework </w:t>
      </w:r>
      <w:r w:rsidR="00293866" w:rsidRPr="00555A92">
        <w:rPr>
          <w:sz w:val="28"/>
          <w:szCs w:val="28"/>
        </w:rPr>
        <w:t>1</w:t>
      </w:r>
    </w:p>
    <w:p w14:paraId="4B62A00A" w14:textId="77777777" w:rsidR="00E031C9" w:rsidRDefault="00E031C9" w:rsidP="00E031C9"/>
    <w:p w14:paraId="21A284B7" w14:textId="3DB4D79C" w:rsidR="00E031C9" w:rsidRDefault="00881FEA" w:rsidP="00097740">
      <w:pPr>
        <w:jc w:val="center"/>
        <w:rPr>
          <w:b/>
          <w:sz w:val="28"/>
        </w:rPr>
      </w:pPr>
      <w:r>
        <w:rPr>
          <w:b/>
          <w:sz w:val="28"/>
        </w:rPr>
        <w:t xml:space="preserve">DUE: </w:t>
      </w:r>
      <w:r w:rsidR="002B009E">
        <w:rPr>
          <w:b/>
          <w:sz w:val="28"/>
        </w:rPr>
        <w:t>October</w:t>
      </w:r>
      <w:r>
        <w:rPr>
          <w:b/>
          <w:sz w:val="28"/>
        </w:rPr>
        <w:t xml:space="preserve"> </w:t>
      </w:r>
      <w:r w:rsidR="00930474">
        <w:rPr>
          <w:b/>
          <w:sz w:val="28"/>
        </w:rPr>
        <w:t>21</w:t>
      </w:r>
      <w:r w:rsidR="00E031C9" w:rsidRPr="00110C2C">
        <w:rPr>
          <w:b/>
          <w:sz w:val="28"/>
        </w:rPr>
        <w:t xml:space="preserve">, </w:t>
      </w:r>
      <w:r w:rsidR="00772F34">
        <w:rPr>
          <w:b/>
          <w:sz w:val="28"/>
        </w:rPr>
        <w:t>Friday</w:t>
      </w:r>
      <w:r w:rsidR="002E3CEB">
        <w:rPr>
          <w:b/>
          <w:sz w:val="28"/>
        </w:rPr>
        <w:t xml:space="preserve"> @ 23:5</w:t>
      </w:r>
      <w:r w:rsidR="006428B0">
        <w:rPr>
          <w:b/>
          <w:sz w:val="28"/>
        </w:rPr>
        <w:t>9</w:t>
      </w:r>
      <w:r w:rsidR="00E031C9" w:rsidRPr="00110C2C">
        <w:rPr>
          <w:b/>
          <w:sz w:val="28"/>
        </w:rPr>
        <w:t>.</w:t>
      </w:r>
    </w:p>
    <w:p w14:paraId="72CA153A" w14:textId="77777777" w:rsidR="00347A80" w:rsidRDefault="00347A80" w:rsidP="00097740">
      <w:pPr>
        <w:jc w:val="center"/>
        <w:rPr>
          <w:b/>
          <w:sz w:val="28"/>
        </w:rPr>
      </w:pPr>
    </w:p>
    <w:p w14:paraId="4D9D4D7A" w14:textId="77777777" w:rsidR="00347A80" w:rsidRPr="00347A80" w:rsidRDefault="00347A80" w:rsidP="00097740">
      <w:pPr>
        <w:jc w:val="center"/>
        <w:rPr>
          <w:b/>
          <w:color w:val="FF0000"/>
          <w:sz w:val="28"/>
        </w:rPr>
      </w:pPr>
      <w:r>
        <w:rPr>
          <w:b/>
          <w:color w:val="FF0000"/>
          <w:sz w:val="28"/>
        </w:rPr>
        <w:t>Please check the submission</w:t>
      </w:r>
      <w:r w:rsidRPr="00347A80">
        <w:rPr>
          <w:b/>
          <w:color w:val="FF0000"/>
          <w:sz w:val="28"/>
        </w:rPr>
        <w:t xml:space="preserve"> rules at the end of the </w:t>
      </w:r>
      <w:r>
        <w:rPr>
          <w:b/>
          <w:color w:val="FF0000"/>
          <w:sz w:val="28"/>
        </w:rPr>
        <w:t>document</w:t>
      </w:r>
      <w:r w:rsidRPr="00347A80">
        <w:rPr>
          <w:b/>
          <w:color w:val="FF0000"/>
          <w:sz w:val="28"/>
        </w:rPr>
        <w:t xml:space="preserve">. </w:t>
      </w:r>
      <w:r>
        <w:rPr>
          <w:b/>
          <w:color w:val="FF0000"/>
          <w:sz w:val="28"/>
        </w:rPr>
        <w:t>Points will be deducted in case of a violation of these rules!</w:t>
      </w:r>
    </w:p>
    <w:p w14:paraId="26B22175" w14:textId="77777777" w:rsidR="009649EE" w:rsidRDefault="009649EE" w:rsidP="0002362B"/>
    <w:p w14:paraId="1ABA3AB5" w14:textId="77777777" w:rsidR="007077AD" w:rsidRDefault="007077AD" w:rsidP="00E90F97">
      <w:pPr>
        <w:jc w:val="both"/>
        <w:rPr>
          <w:b/>
        </w:rPr>
      </w:pPr>
    </w:p>
    <w:p w14:paraId="756AE3E1" w14:textId="77777777" w:rsidR="003F760D" w:rsidRPr="003F760D" w:rsidRDefault="003F760D" w:rsidP="00E90F97">
      <w:pPr>
        <w:jc w:val="both"/>
      </w:pPr>
      <w:r>
        <w:rPr>
          <w:b/>
        </w:rPr>
        <w:t xml:space="preserve">Description: </w:t>
      </w:r>
      <w:r>
        <w:t xml:space="preserve">In this assignment you will write a </w:t>
      </w:r>
      <w:r w:rsidR="0036212C">
        <w:t>C++</w:t>
      </w:r>
      <w:r>
        <w:t xml:space="preserve"> program that </w:t>
      </w:r>
      <w:r w:rsidR="00A32F26" w:rsidRPr="00797698">
        <w:rPr>
          <w:b/>
        </w:rPr>
        <w:t xml:space="preserve">finds the </w:t>
      </w:r>
      <w:r w:rsidR="00A32F26" w:rsidRPr="00797698">
        <w:rPr>
          <w:b/>
          <w:i/>
        </w:rPr>
        <w:t>kth</w:t>
      </w:r>
      <w:r w:rsidR="00A32F26" w:rsidRPr="00797698">
        <w:rPr>
          <w:b/>
        </w:rPr>
        <w:t xml:space="preserve"> largest number among a set of </w:t>
      </w:r>
      <w:r w:rsidR="00A32F26" w:rsidRPr="00797698">
        <w:rPr>
          <w:b/>
          <w:i/>
        </w:rPr>
        <w:t>N</w:t>
      </w:r>
      <w:r w:rsidR="00A32F26" w:rsidRPr="00797698">
        <w:rPr>
          <w:b/>
        </w:rPr>
        <w:t xml:space="preserve"> numbers</w:t>
      </w:r>
      <w:r w:rsidR="00A32F26">
        <w:t xml:space="preserve">. It will implement </w:t>
      </w:r>
      <w:r w:rsidR="00F9485F">
        <w:t xml:space="preserve">the solution using </w:t>
      </w:r>
      <w:r w:rsidR="00A32F26" w:rsidRPr="00797698">
        <w:rPr>
          <w:b/>
        </w:rPr>
        <w:t xml:space="preserve">two </w:t>
      </w:r>
      <w:r w:rsidR="00F9485F" w:rsidRPr="00797698">
        <w:rPr>
          <w:b/>
        </w:rPr>
        <w:t xml:space="preserve">different </w:t>
      </w:r>
      <w:r w:rsidR="00A32F26" w:rsidRPr="00797698">
        <w:rPr>
          <w:b/>
        </w:rPr>
        <w:t>algorithms</w:t>
      </w:r>
      <w:r w:rsidR="00F9485F">
        <w:t xml:space="preserve"> and measure the time elapsed </w:t>
      </w:r>
      <w:r w:rsidR="00BE68DA">
        <w:t>during the execution of the</w:t>
      </w:r>
      <w:r w:rsidR="00663C1A">
        <w:t>se</w:t>
      </w:r>
      <w:r w:rsidR="00BE68DA">
        <w:t xml:space="preserve"> algorithms</w:t>
      </w:r>
      <w:r>
        <w:t>.</w:t>
      </w:r>
      <w:r w:rsidR="00F9485F">
        <w:t xml:space="preserve"> The design of the program will follow the </w:t>
      </w:r>
      <w:r w:rsidR="00F9485F" w:rsidRPr="00797698">
        <w:rPr>
          <w:b/>
        </w:rPr>
        <w:t>Strategy Pattern</w:t>
      </w:r>
      <w:r w:rsidR="00F9485F">
        <w:t xml:space="preserve"> [1] to be able to switch algorithms at runtime.</w:t>
      </w:r>
      <w:r w:rsidR="001D4327">
        <w:t xml:space="preserve"> </w:t>
      </w:r>
      <w:r w:rsidR="00AE0D08">
        <w:t>As input, t</w:t>
      </w:r>
      <w:r w:rsidR="001D4327">
        <w:t xml:space="preserve">he program will </w:t>
      </w:r>
      <w:r w:rsidR="00AE0D08">
        <w:t>take</w:t>
      </w:r>
      <w:r w:rsidR="006C4D1F">
        <w:t xml:space="preserve"> the </w:t>
      </w:r>
      <w:r w:rsidR="00AE0D08" w:rsidRPr="00797698">
        <w:rPr>
          <w:b/>
        </w:rPr>
        <w:t xml:space="preserve">type of </w:t>
      </w:r>
      <w:r w:rsidR="006C4D1F" w:rsidRPr="00797698">
        <w:rPr>
          <w:b/>
        </w:rPr>
        <w:t>algorithm</w:t>
      </w:r>
      <w:r w:rsidR="006C4D1F">
        <w:t xml:space="preserve"> to be applied (1 or </w:t>
      </w:r>
      <w:r w:rsidR="001D4327">
        <w:t>2)</w:t>
      </w:r>
      <w:r w:rsidR="00011A00">
        <w:t xml:space="preserve">, </w:t>
      </w:r>
      <w:r w:rsidR="001D4327" w:rsidRPr="00797698">
        <w:rPr>
          <w:b/>
          <w:i/>
        </w:rPr>
        <w:t>k</w:t>
      </w:r>
      <w:r w:rsidR="006C4D1F">
        <w:rPr>
          <w:i/>
        </w:rPr>
        <w:t xml:space="preserve"> </w:t>
      </w:r>
      <w:r w:rsidR="006C4D1F" w:rsidRPr="006C4D1F">
        <w:t>(</w:t>
      </w:r>
      <w:r w:rsidR="006C4D1F">
        <w:t>a number less than or equal to</w:t>
      </w:r>
      <w:r w:rsidR="006C4D1F" w:rsidRPr="006C4D1F">
        <w:t xml:space="preserve"> </w:t>
      </w:r>
      <w:r w:rsidR="006C4D1F" w:rsidRPr="00011A00">
        <w:rPr>
          <w:i/>
        </w:rPr>
        <w:t>N</w:t>
      </w:r>
      <w:r w:rsidR="006C4D1F" w:rsidRPr="006C4D1F">
        <w:t>)</w:t>
      </w:r>
      <w:r w:rsidR="00C43A47">
        <w:t xml:space="preserve">. Then </w:t>
      </w:r>
      <w:r w:rsidR="00C43A47">
        <w:rPr>
          <w:lang w:val="tr-TR"/>
        </w:rPr>
        <w:t xml:space="preserve">it </w:t>
      </w:r>
      <w:proofErr w:type="spellStart"/>
      <w:r w:rsidR="00C43A47">
        <w:rPr>
          <w:lang w:val="tr-TR"/>
        </w:rPr>
        <w:t>will</w:t>
      </w:r>
      <w:proofErr w:type="spellEnd"/>
      <w:r w:rsidR="00C43A47">
        <w:rPr>
          <w:lang w:val="tr-TR"/>
        </w:rPr>
        <w:t xml:space="preserve"> </w:t>
      </w:r>
      <w:proofErr w:type="spellStart"/>
      <w:r w:rsidR="00C43A47">
        <w:rPr>
          <w:lang w:val="tr-TR"/>
        </w:rPr>
        <w:t>take</w:t>
      </w:r>
      <w:proofErr w:type="spellEnd"/>
      <w:r w:rsidR="00C43A47">
        <w:rPr>
          <w:lang w:val="tr-TR"/>
        </w:rPr>
        <w:t xml:space="preserve"> </w:t>
      </w:r>
      <w:r w:rsidR="00011A00" w:rsidRPr="00797698">
        <w:rPr>
          <w:b/>
          <w:i/>
        </w:rPr>
        <w:t>N</w:t>
      </w:r>
      <w:r w:rsidR="001D4327">
        <w:t xml:space="preserve"> </w:t>
      </w:r>
      <w:r w:rsidR="00C43A47">
        <w:t>followed by</w:t>
      </w:r>
      <w:r w:rsidR="001D4327">
        <w:t xml:space="preserve"> </w:t>
      </w:r>
      <w:r w:rsidR="00AE0D08">
        <w:t>a</w:t>
      </w:r>
      <w:r w:rsidR="001D4327">
        <w:t xml:space="preserve"> list </w:t>
      </w:r>
      <w:r w:rsidR="00AE0D08">
        <w:t xml:space="preserve">of </w:t>
      </w:r>
      <w:r w:rsidR="00D330E4" w:rsidRPr="00C43A47">
        <w:rPr>
          <w:b/>
          <w:i/>
        </w:rPr>
        <w:t xml:space="preserve">N </w:t>
      </w:r>
      <w:r w:rsidR="001D4327" w:rsidRPr="00C43A47">
        <w:rPr>
          <w:b/>
        </w:rPr>
        <w:t>numbers</w:t>
      </w:r>
      <w:r w:rsidR="001D4327">
        <w:t xml:space="preserve">. </w:t>
      </w:r>
      <w:r w:rsidR="00D81A84">
        <w:t xml:space="preserve">All these input values will be obtained from an input file. </w:t>
      </w:r>
      <w:r w:rsidR="001D4327">
        <w:t xml:space="preserve">As output, it will print out the </w:t>
      </w:r>
      <w:r w:rsidR="001D4327" w:rsidRPr="00797698">
        <w:rPr>
          <w:b/>
          <w:i/>
        </w:rPr>
        <w:t>kth</w:t>
      </w:r>
      <w:r w:rsidR="001D4327" w:rsidRPr="00797698">
        <w:rPr>
          <w:b/>
        </w:rPr>
        <w:t xml:space="preserve"> largest number</w:t>
      </w:r>
      <w:r w:rsidR="001D4327">
        <w:t xml:space="preserve"> and </w:t>
      </w:r>
      <w:r w:rsidR="00EE7682">
        <w:t xml:space="preserve">the </w:t>
      </w:r>
      <w:r w:rsidR="001D4327" w:rsidRPr="00797698">
        <w:rPr>
          <w:b/>
        </w:rPr>
        <w:t>total elapsed time</w:t>
      </w:r>
      <w:r w:rsidR="001D4327">
        <w:t xml:space="preserve"> for the completion of the algorithm.</w:t>
      </w:r>
      <w:r w:rsidR="00BE510F">
        <w:t xml:space="preserve"> The details are provided in the following sections.</w:t>
      </w:r>
    </w:p>
    <w:p w14:paraId="20B51C6F" w14:textId="77777777" w:rsidR="003F760D" w:rsidRDefault="003F760D" w:rsidP="00E90F97">
      <w:pPr>
        <w:jc w:val="both"/>
        <w:rPr>
          <w:b/>
        </w:rPr>
      </w:pPr>
    </w:p>
    <w:p w14:paraId="5F10A52A" w14:textId="77777777" w:rsidR="00E86E4F" w:rsidRDefault="00E86E4F" w:rsidP="00E90F97">
      <w:pPr>
        <w:jc w:val="both"/>
        <w:rPr>
          <w:b/>
        </w:rPr>
      </w:pPr>
    </w:p>
    <w:p w14:paraId="1C9D2A1B" w14:textId="77777777" w:rsidR="001D4327" w:rsidRDefault="001D4327" w:rsidP="00E90F97">
      <w:pPr>
        <w:jc w:val="both"/>
        <w:rPr>
          <w:b/>
        </w:rPr>
      </w:pPr>
      <w:r>
        <w:rPr>
          <w:b/>
        </w:rPr>
        <w:t>1) The Design</w:t>
      </w:r>
    </w:p>
    <w:p w14:paraId="54650C39" w14:textId="77777777" w:rsidR="00E86E4F" w:rsidRDefault="00E86E4F" w:rsidP="00E90F97">
      <w:pPr>
        <w:jc w:val="both"/>
      </w:pPr>
    </w:p>
    <w:p w14:paraId="4392CC4F" w14:textId="77777777" w:rsidR="001D4327" w:rsidRDefault="000E587D" w:rsidP="00E90F97">
      <w:pPr>
        <w:jc w:val="both"/>
      </w:pPr>
      <w:r w:rsidRPr="000E587D">
        <w:t xml:space="preserve">The </w:t>
      </w:r>
      <w:r>
        <w:t>program wi</w:t>
      </w:r>
      <w:r w:rsidR="00191963">
        <w:t xml:space="preserve">ll be composed of </w:t>
      </w:r>
      <w:r w:rsidR="00E53C7D" w:rsidRPr="00797698">
        <w:rPr>
          <w:b/>
        </w:rPr>
        <w:t>four</w:t>
      </w:r>
      <w:r w:rsidR="00191963" w:rsidRPr="00797698">
        <w:rPr>
          <w:b/>
        </w:rPr>
        <w:t xml:space="preserve"> classes</w:t>
      </w:r>
      <w:r w:rsidR="00191963">
        <w:t xml:space="preserve"> </w:t>
      </w:r>
      <w:r w:rsidR="00191963" w:rsidRPr="00797698">
        <w:rPr>
          <w:b/>
        </w:rPr>
        <w:t xml:space="preserve">and a main </w:t>
      </w:r>
      <w:r w:rsidR="00FC3DCE" w:rsidRPr="00797698">
        <w:rPr>
          <w:b/>
        </w:rPr>
        <w:t>function</w:t>
      </w:r>
      <w:r w:rsidR="00191963">
        <w:t xml:space="preserve"> as depicted below:</w:t>
      </w:r>
      <w:r>
        <w:t xml:space="preserve"> </w:t>
      </w:r>
    </w:p>
    <w:p w14:paraId="71B4D839" w14:textId="77777777" w:rsidR="00797698" w:rsidRPr="000E587D" w:rsidRDefault="00797698" w:rsidP="00E90F97">
      <w:pPr>
        <w:jc w:val="both"/>
      </w:pPr>
    </w:p>
    <w:p w14:paraId="41D807A1" w14:textId="77777777" w:rsidR="000E587D" w:rsidRDefault="000E587D" w:rsidP="00E90F97">
      <w:pPr>
        <w:jc w:val="both"/>
        <w:rPr>
          <w:b/>
        </w:rPr>
      </w:pPr>
    </w:p>
    <w:p w14:paraId="17A98E52" w14:textId="77777777" w:rsidR="004E724E" w:rsidRDefault="00734B5C" w:rsidP="004E724E">
      <w:pPr>
        <w:jc w:val="center"/>
        <w:rPr>
          <w:b/>
        </w:rPr>
      </w:pPr>
      <w:r>
        <w:rPr>
          <w:noProof/>
        </w:rPr>
        <w:object w:dxaOrig="7486" w:dyaOrig="4411" w14:anchorId="0F919B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75pt;height:221pt;mso-width-percent:0;mso-height-percent:0;mso-width-percent:0;mso-height-percent:0" o:ole="">
            <v:imagedata r:id="rId6" o:title=""/>
          </v:shape>
          <o:OLEObject Type="Embed" ProgID="Visio.Drawing.15" ShapeID="_x0000_i1025" DrawAspect="Content" ObjectID="_1726422186" r:id="rId7"/>
        </w:object>
      </w:r>
    </w:p>
    <w:p w14:paraId="5EC5A9AB" w14:textId="77777777" w:rsidR="00663C1A" w:rsidRDefault="00663C1A" w:rsidP="00E90F97">
      <w:pPr>
        <w:jc w:val="both"/>
      </w:pPr>
    </w:p>
    <w:p w14:paraId="600AE2B4" w14:textId="77777777" w:rsidR="00797698" w:rsidRDefault="00797698" w:rsidP="00E90F97">
      <w:pPr>
        <w:jc w:val="both"/>
      </w:pPr>
    </w:p>
    <w:p w14:paraId="1CA80E93" w14:textId="77777777" w:rsidR="004E724E" w:rsidRDefault="00663C1A" w:rsidP="00E90F97">
      <w:pPr>
        <w:jc w:val="both"/>
      </w:pPr>
      <w:r w:rsidRPr="00663C1A">
        <w:lastRenderedPageBreak/>
        <w:t xml:space="preserve">The </w:t>
      </w:r>
      <w:r w:rsidRPr="00920633">
        <w:rPr>
          <w:i/>
        </w:rPr>
        <w:t>main</w:t>
      </w:r>
      <w:r>
        <w:t xml:space="preserve"> </w:t>
      </w:r>
      <w:r w:rsidR="00FC3DCE">
        <w:t>function</w:t>
      </w:r>
      <w:r>
        <w:t xml:space="preserve"> will </w:t>
      </w:r>
      <w:r w:rsidR="00FC3DCE">
        <w:t>create</w:t>
      </w:r>
      <w:r>
        <w:t xml:space="preserve"> an object of type </w:t>
      </w:r>
      <w:proofErr w:type="spellStart"/>
      <w:r w:rsidRPr="00920633">
        <w:rPr>
          <w:i/>
        </w:rPr>
        <w:t>TestBed</w:t>
      </w:r>
      <w:proofErr w:type="spellEnd"/>
      <w:r>
        <w:t xml:space="preserve"> and it will </w:t>
      </w:r>
      <w:r w:rsidR="00797698">
        <w:t xml:space="preserve">first </w:t>
      </w:r>
      <w:r w:rsidR="009A63AA">
        <w:t>co</w:t>
      </w:r>
      <w:r w:rsidR="00011A00">
        <w:t>n</w:t>
      </w:r>
      <w:r w:rsidR="009A63AA">
        <w:t xml:space="preserve">sume </w:t>
      </w:r>
      <w:r w:rsidR="00797698" w:rsidRPr="00797698">
        <w:rPr>
          <w:b/>
        </w:rPr>
        <w:t>two</w:t>
      </w:r>
      <w:r w:rsidR="009A63AA" w:rsidRPr="00797698">
        <w:rPr>
          <w:b/>
        </w:rPr>
        <w:t xml:space="preserve"> inputs</w:t>
      </w:r>
      <w:r w:rsidR="009A63AA">
        <w:t xml:space="preserve"> </w:t>
      </w:r>
      <w:r w:rsidR="00D23906">
        <w:t xml:space="preserve">(i.e., </w:t>
      </w:r>
      <w:r w:rsidR="00206149">
        <w:t xml:space="preserve">via the </w:t>
      </w:r>
      <w:proofErr w:type="spellStart"/>
      <w:r w:rsidR="00D23906" w:rsidRPr="00D23906">
        <w:rPr>
          <w:rFonts w:ascii="Courier New" w:hAnsi="Courier New" w:cs="Courier New"/>
          <w:i/>
          <w:sz w:val="22"/>
        </w:rPr>
        <w:t>cin</w:t>
      </w:r>
      <w:proofErr w:type="spellEnd"/>
      <w:r w:rsidR="00206149">
        <w:t xml:space="preserve"> command</w:t>
      </w:r>
      <w:r w:rsidR="003468C0">
        <w:t xml:space="preserve"> as explained later in Section 5</w:t>
      </w:r>
      <w:r w:rsidR="00206149">
        <w:t>)</w:t>
      </w:r>
      <w:r w:rsidR="00D23906">
        <w:t xml:space="preserve"> </w:t>
      </w:r>
      <w:r>
        <w:t xml:space="preserve">to </w:t>
      </w:r>
      <w:r w:rsidR="00FC3DCE">
        <w:t xml:space="preserve">obtain; </w:t>
      </w:r>
      <w:proofErr w:type="spellStart"/>
      <w:r w:rsidR="00FC3DCE" w:rsidRPr="00FC3DCE">
        <w:rPr>
          <w:i/>
        </w:rPr>
        <w:t>i</w:t>
      </w:r>
      <w:proofErr w:type="spellEnd"/>
      <w:r w:rsidR="00FC3DCE" w:rsidRPr="00FC3DCE">
        <w:rPr>
          <w:i/>
        </w:rPr>
        <w:t>)</w:t>
      </w:r>
      <w:r>
        <w:t xml:space="preserve"> the type of </w:t>
      </w:r>
      <w:r w:rsidR="00920633">
        <w:t xml:space="preserve">the </w:t>
      </w:r>
      <w:r>
        <w:t xml:space="preserve">algorithm </w:t>
      </w:r>
      <w:r w:rsidR="00920633">
        <w:t>(can be either 1 or 2)</w:t>
      </w:r>
      <w:r w:rsidR="00FC3DCE">
        <w:t xml:space="preserve">, </w:t>
      </w:r>
      <w:r w:rsidR="004F50C9">
        <w:t xml:space="preserve">and </w:t>
      </w:r>
      <w:r w:rsidR="00FC3DCE" w:rsidRPr="00FC3DCE">
        <w:rPr>
          <w:i/>
        </w:rPr>
        <w:t>ii)</w:t>
      </w:r>
      <w:r w:rsidR="00920633">
        <w:t xml:space="preserve"> </w:t>
      </w:r>
      <w:r w:rsidRPr="00920633">
        <w:rPr>
          <w:i/>
        </w:rPr>
        <w:t>k</w:t>
      </w:r>
      <w:r>
        <w:t xml:space="preserve">. It will set up the test </w:t>
      </w:r>
      <w:proofErr w:type="gramStart"/>
      <w:r>
        <w:t>bed</w:t>
      </w:r>
      <w:proofErr w:type="gramEnd"/>
      <w:r>
        <w:t xml:space="preserve"> accordingly, using the </w:t>
      </w:r>
      <w:proofErr w:type="spellStart"/>
      <w:r w:rsidRPr="00920633">
        <w:rPr>
          <w:i/>
        </w:rPr>
        <w:t>setAlgorithm</w:t>
      </w:r>
      <w:proofErr w:type="spellEnd"/>
      <w:r>
        <w:t xml:space="preserve"> method.</w:t>
      </w:r>
      <w:r w:rsidR="00BB7DF0">
        <w:t xml:space="preserve"> At the end of the </w:t>
      </w:r>
      <w:r w:rsidR="00D23906">
        <w:t>main function</w:t>
      </w:r>
      <w:r w:rsidR="00BB7DF0">
        <w:t xml:space="preserve">, the </w:t>
      </w:r>
      <w:proofErr w:type="spellStart"/>
      <w:r w:rsidR="00BB7DF0" w:rsidRPr="00396033">
        <w:rPr>
          <w:i/>
        </w:rPr>
        <w:t>TestBed</w:t>
      </w:r>
      <w:proofErr w:type="spellEnd"/>
      <w:r w:rsidR="00BB7DF0">
        <w:t xml:space="preserve"> object should be deleted.</w:t>
      </w:r>
    </w:p>
    <w:p w14:paraId="7643E88D" w14:textId="77777777" w:rsidR="00920633" w:rsidRDefault="00920633" w:rsidP="00E90F97">
      <w:pPr>
        <w:jc w:val="both"/>
      </w:pPr>
    </w:p>
    <w:p w14:paraId="263D708C" w14:textId="77777777" w:rsidR="00920633" w:rsidRDefault="00920633" w:rsidP="00E90F97">
      <w:pPr>
        <w:jc w:val="both"/>
      </w:pPr>
      <w:proofErr w:type="spellStart"/>
      <w:r w:rsidRPr="00920633">
        <w:rPr>
          <w:i/>
        </w:rPr>
        <w:t>TestBed</w:t>
      </w:r>
      <w:proofErr w:type="spellEnd"/>
      <w:r>
        <w:t xml:space="preserve"> class has a member </w:t>
      </w:r>
      <w:r w:rsidRPr="00797698">
        <w:rPr>
          <w:b/>
        </w:rPr>
        <w:t>pointer</w:t>
      </w:r>
      <w:r>
        <w:t xml:space="preserve"> variable</w:t>
      </w:r>
      <w:r w:rsidR="00814A9E">
        <w:t>, *</w:t>
      </w:r>
      <w:r w:rsidR="00814A9E" w:rsidRPr="00814A9E">
        <w:rPr>
          <w:i/>
        </w:rPr>
        <w:t>algorithm</w:t>
      </w:r>
      <w:r>
        <w:t xml:space="preserve"> of type </w:t>
      </w:r>
      <w:proofErr w:type="spellStart"/>
      <w:r w:rsidRPr="00920633">
        <w:rPr>
          <w:i/>
        </w:rPr>
        <w:t>SelectionAlgorithm</w:t>
      </w:r>
      <w:proofErr w:type="spellEnd"/>
      <w:r>
        <w:t xml:space="preserve">. The </w:t>
      </w:r>
      <w:proofErr w:type="spellStart"/>
      <w:r w:rsidRPr="00920633">
        <w:rPr>
          <w:i/>
        </w:rPr>
        <w:t>setAlgorithm</w:t>
      </w:r>
      <w:proofErr w:type="spellEnd"/>
      <w:r>
        <w:t xml:space="preserve"> method is supposed to initialize this pointer by creating an object of the class </w:t>
      </w:r>
      <w:proofErr w:type="spellStart"/>
      <w:r w:rsidRPr="00920633">
        <w:rPr>
          <w:i/>
        </w:rPr>
        <w:t>AlgorithmSortAll</w:t>
      </w:r>
      <w:proofErr w:type="spellEnd"/>
      <w:r>
        <w:t xml:space="preserve"> or </w:t>
      </w:r>
      <w:proofErr w:type="spellStart"/>
      <w:r w:rsidRPr="00920633">
        <w:rPr>
          <w:i/>
        </w:rPr>
        <w:t>AlgorithmSortK</w:t>
      </w:r>
      <w:proofErr w:type="spellEnd"/>
      <w:r>
        <w:t xml:space="preserve"> depending on the chosen algorithm type</w:t>
      </w:r>
      <w:r w:rsidR="009C284C">
        <w:t xml:space="preserve"> (1 or 2, respectively)</w:t>
      </w:r>
      <w:r>
        <w:t xml:space="preserve">. The </w:t>
      </w:r>
      <w:proofErr w:type="gramStart"/>
      <w:r w:rsidRPr="00920633">
        <w:rPr>
          <w:i/>
        </w:rPr>
        <w:t>execute(</w:t>
      </w:r>
      <w:proofErr w:type="gramEnd"/>
      <w:r w:rsidRPr="00920633">
        <w:rPr>
          <w:i/>
        </w:rPr>
        <w:t>)</w:t>
      </w:r>
      <w:r>
        <w:t xml:space="preserve"> method calls the </w:t>
      </w:r>
      <w:r w:rsidRPr="00920633">
        <w:rPr>
          <w:i/>
        </w:rPr>
        <w:t>select()</w:t>
      </w:r>
      <w:r>
        <w:t xml:space="preserve"> method (i.e., </w:t>
      </w:r>
      <w:r w:rsidR="00BB7DF0">
        <w:t>the call is made as</w:t>
      </w:r>
      <w:r>
        <w:t xml:space="preserve"> </w:t>
      </w:r>
      <w:r w:rsidR="00BB7DF0">
        <w:t>“</w:t>
      </w:r>
      <w:r w:rsidRPr="00920633">
        <w:rPr>
          <w:i/>
        </w:rPr>
        <w:t>algorithm-&gt;select()</w:t>
      </w:r>
      <w:r w:rsidR="00BB7DF0">
        <w:rPr>
          <w:i/>
        </w:rPr>
        <w:t>”</w:t>
      </w:r>
      <w:r>
        <w:t xml:space="preserve">, </w:t>
      </w:r>
      <w:r w:rsidR="00011A00">
        <w:t xml:space="preserve">while </w:t>
      </w:r>
      <w:r>
        <w:t>the actu</w:t>
      </w:r>
      <w:r w:rsidR="00011A00">
        <w:t>al method being called depends</w:t>
      </w:r>
      <w:r>
        <w:t xml:space="preserve"> on the active object instance). This method also measures the time elapsed during the execution of the </w:t>
      </w:r>
      <w:proofErr w:type="gramStart"/>
      <w:r w:rsidRPr="00920633">
        <w:rPr>
          <w:i/>
        </w:rPr>
        <w:t>select(</w:t>
      </w:r>
      <w:proofErr w:type="gramEnd"/>
      <w:r w:rsidRPr="00920633">
        <w:rPr>
          <w:i/>
        </w:rPr>
        <w:t>)</w:t>
      </w:r>
      <w:r>
        <w:t xml:space="preserve"> method and prints the result.</w:t>
      </w:r>
      <w:r w:rsidR="00011A00">
        <w:t xml:space="preserve"> The </w:t>
      </w:r>
      <w:r w:rsidR="00BB7DF0" w:rsidRPr="00396033">
        <w:rPr>
          <w:i/>
        </w:rPr>
        <w:t>destructor</w:t>
      </w:r>
      <w:r w:rsidR="00BB7DF0">
        <w:t xml:space="preserve"> of this class </w:t>
      </w:r>
      <w:r w:rsidR="00011A00">
        <w:t xml:space="preserve">should free the resources by deleting the object pointed by </w:t>
      </w:r>
      <w:r w:rsidR="00814A9E" w:rsidRPr="00814A9E">
        <w:rPr>
          <w:i/>
        </w:rPr>
        <w:t>*</w:t>
      </w:r>
      <w:r w:rsidR="00011A00" w:rsidRPr="00814A9E">
        <w:rPr>
          <w:i/>
        </w:rPr>
        <w:t>algorithm</w:t>
      </w:r>
      <w:r w:rsidR="00011A00">
        <w:t>.</w:t>
      </w:r>
    </w:p>
    <w:p w14:paraId="1E136023" w14:textId="77777777" w:rsidR="00920633" w:rsidRDefault="00920633" w:rsidP="00E90F97">
      <w:pPr>
        <w:jc w:val="both"/>
      </w:pPr>
    </w:p>
    <w:p w14:paraId="685BD7CF" w14:textId="77777777" w:rsidR="00920633" w:rsidRDefault="00920633" w:rsidP="00E90F97">
      <w:pPr>
        <w:jc w:val="both"/>
      </w:pPr>
      <w:proofErr w:type="spellStart"/>
      <w:r w:rsidRPr="00920633">
        <w:rPr>
          <w:i/>
        </w:rPr>
        <w:t>SelectionAlgorithm</w:t>
      </w:r>
      <w:proofErr w:type="spellEnd"/>
      <w:r>
        <w:t xml:space="preserve"> is an abstract class that is not directly used. It has a protected member variable </w:t>
      </w:r>
      <w:r w:rsidRPr="00011A00">
        <w:rPr>
          <w:i/>
        </w:rPr>
        <w:t>k</w:t>
      </w:r>
      <w:r>
        <w:t xml:space="preserve">, which is initialized by the constructor. The </w:t>
      </w:r>
      <w:proofErr w:type="gramStart"/>
      <w:r w:rsidRPr="00920633">
        <w:rPr>
          <w:i/>
        </w:rPr>
        <w:t>select(</w:t>
      </w:r>
      <w:proofErr w:type="gramEnd"/>
      <w:r w:rsidRPr="00920633">
        <w:rPr>
          <w:i/>
        </w:rPr>
        <w:t>)</w:t>
      </w:r>
      <w:r>
        <w:t xml:space="preserve"> method is actually implemented by the subclasses of the </w:t>
      </w:r>
      <w:proofErr w:type="spellStart"/>
      <w:r w:rsidRPr="00920633">
        <w:rPr>
          <w:i/>
        </w:rPr>
        <w:t>SelectionAlgorithm</w:t>
      </w:r>
      <w:proofErr w:type="spellEnd"/>
      <w:r>
        <w:rPr>
          <w:i/>
        </w:rPr>
        <w:t xml:space="preserve"> </w:t>
      </w:r>
      <w:r w:rsidRPr="00920633">
        <w:t>class</w:t>
      </w:r>
      <w:r w:rsidR="00396033">
        <w:t xml:space="preserve"> (i.e., it should be declared as </w:t>
      </w:r>
      <w:r w:rsidR="00396033" w:rsidRPr="00396033">
        <w:rPr>
          <w:i/>
        </w:rPr>
        <w:t>virtual</w:t>
      </w:r>
      <w:r w:rsidR="00396033">
        <w:t>)</w:t>
      </w:r>
      <w:r>
        <w:t xml:space="preserve">. The method </w:t>
      </w:r>
      <w:r w:rsidR="004F50C9">
        <w:t xml:space="preserve">takes </w:t>
      </w:r>
      <w:r w:rsidR="004F50C9" w:rsidRPr="004F50C9">
        <w:rPr>
          <w:i/>
        </w:rPr>
        <w:t>N</w:t>
      </w:r>
      <w:r w:rsidR="004F50C9">
        <w:t xml:space="preserve">, and then a total of </w:t>
      </w:r>
      <w:r w:rsidRPr="00920633">
        <w:rPr>
          <w:i/>
        </w:rPr>
        <w:t>N</w:t>
      </w:r>
      <w:r w:rsidR="00D2169B">
        <w:t xml:space="preserve"> numbers </w:t>
      </w:r>
      <w:r w:rsidR="0070692F">
        <w:t xml:space="preserve">via the </w:t>
      </w:r>
      <w:proofErr w:type="spellStart"/>
      <w:r w:rsidR="00814A9E" w:rsidRPr="00814A9E">
        <w:rPr>
          <w:i/>
        </w:rPr>
        <w:t>cin</w:t>
      </w:r>
      <w:proofErr w:type="spellEnd"/>
      <w:r w:rsidR="0070692F">
        <w:t xml:space="preserve"> command</w:t>
      </w:r>
      <w:r w:rsidR="00814A9E">
        <w:t xml:space="preserve"> </w:t>
      </w:r>
      <w:r w:rsidR="0070692F">
        <w:t xml:space="preserve">(these values are not provided as arguments) </w:t>
      </w:r>
      <w:r>
        <w:t xml:space="preserve">and prints out the </w:t>
      </w:r>
      <w:r w:rsidRPr="00920633">
        <w:rPr>
          <w:i/>
        </w:rPr>
        <w:t>kth</w:t>
      </w:r>
      <w:r>
        <w:t xml:space="preserve"> largest element.</w:t>
      </w:r>
      <w:r w:rsidR="00A56144">
        <w:t xml:space="preserve"> The constructors of the subclasses of the </w:t>
      </w:r>
      <w:proofErr w:type="spellStart"/>
      <w:r w:rsidR="00A56144" w:rsidRPr="00920633">
        <w:rPr>
          <w:i/>
        </w:rPr>
        <w:t>SelectionAlgorithm</w:t>
      </w:r>
      <w:proofErr w:type="spellEnd"/>
      <w:r w:rsidR="00A56144">
        <w:rPr>
          <w:i/>
        </w:rPr>
        <w:t xml:space="preserve"> </w:t>
      </w:r>
      <w:r w:rsidR="00A56144" w:rsidRPr="00A56144">
        <w:t>class directly call</w:t>
      </w:r>
      <w:r w:rsidR="00A56144">
        <w:t xml:space="preserve"> the constructor of their superclass.</w:t>
      </w:r>
    </w:p>
    <w:p w14:paraId="267309C6" w14:textId="77777777" w:rsidR="00702F73" w:rsidRDefault="00702F73" w:rsidP="00E90F97">
      <w:pPr>
        <w:jc w:val="both"/>
      </w:pPr>
    </w:p>
    <w:p w14:paraId="264AC826" w14:textId="77777777" w:rsidR="00663C1A" w:rsidRDefault="00702F73" w:rsidP="00E90F97">
      <w:pPr>
        <w:jc w:val="both"/>
      </w:pPr>
      <w:r>
        <w:t>You can make minor modifications</w:t>
      </w:r>
      <w:r w:rsidR="009D17A4">
        <w:t xml:space="preserve"> to these</w:t>
      </w:r>
      <w:r>
        <w:t xml:space="preserve"> design </w:t>
      </w:r>
      <w:r w:rsidR="00D87915">
        <w:t>guidelines</w:t>
      </w:r>
      <w:r w:rsidR="009D17A4">
        <w:t xml:space="preserve"> </w:t>
      </w:r>
      <w:r>
        <w:t>if you like, e.g., having additional methods, member variables, arguments, etc. However, the overall design should conform to the provided guidelines.</w:t>
      </w:r>
    </w:p>
    <w:p w14:paraId="1DED1DC4" w14:textId="77777777" w:rsidR="00063A4F" w:rsidRPr="00663C1A" w:rsidRDefault="00063A4F" w:rsidP="00E90F97">
      <w:pPr>
        <w:jc w:val="both"/>
      </w:pPr>
    </w:p>
    <w:p w14:paraId="2C9BB861" w14:textId="77777777" w:rsidR="00110C2C" w:rsidRDefault="001D4327" w:rsidP="00E90F97">
      <w:pPr>
        <w:jc w:val="both"/>
        <w:rPr>
          <w:b/>
        </w:rPr>
      </w:pPr>
      <w:r>
        <w:rPr>
          <w:b/>
        </w:rPr>
        <w:t>2</w:t>
      </w:r>
      <w:r w:rsidR="00110C2C" w:rsidRPr="00110C2C">
        <w:rPr>
          <w:b/>
        </w:rPr>
        <w:t xml:space="preserve">) </w:t>
      </w:r>
      <w:r w:rsidR="003F760D">
        <w:rPr>
          <w:b/>
        </w:rPr>
        <w:t xml:space="preserve">The </w:t>
      </w:r>
      <w:r w:rsidR="00063A4F">
        <w:rPr>
          <w:b/>
        </w:rPr>
        <w:t>A</w:t>
      </w:r>
      <w:r w:rsidR="00F9485F">
        <w:rPr>
          <w:b/>
        </w:rPr>
        <w:t>lgorithms</w:t>
      </w:r>
    </w:p>
    <w:p w14:paraId="6CFD2259" w14:textId="77777777" w:rsidR="0097684A" w:rsidRDefault="0097684A" w:rsidP="00E90F97">
      <w:pPr>
        <w:jc w:val="both"/>
      </w:pPr>
    </w:p>
    <w:p w14:paraId="461BAA9D" w14:textId="77777777" w:rsidR="008D2F14" w:rsidRDefault="008D2F14" w:rsidP="003F760D">
      <w:pPr>
        <w:jc w:val="both"/>
      </w:pPr>
      <w:r>
        <w:t>The program will implement the following two algorithms</w:t>
      </w:r>
      <w:r w:rsidR="007D49D7">
        <w:t xml:space="preserve"> in the corresponding subclasses of the </w:t>
      </w:r>
      <w:proofErr w:type="spellStart"/>
      <w:r w:rsidR="007D49D7" w:rsidRPr="00920633">
        <w:rPr>
          <w:i/>
        </w:rPr>
        <w:t>SelectionAlgorithm</w:t>
      </w:r>
      <w:proofErr w:type="spellEnd"/>
      <w:r w:rsidR="007D49D7">
        <w:t xml:space="preserve"> class</w:t>
      </w:r>
      <w:r>
        <w:t>:</w:t>
      </w:r>
    </w:p>
    <w:p w14:paraId="2E6D33A9" w14:textId="77777777" w:rsidR="008D2F14" w:rsidRPr="00D2169B" w:rsidRDefault="008D2F14" w:rsidP="003F760D">
      <w:pPr>
        <w:jc w:val="both"/>
        <w:rPr>
          <w:sz w:val="28"/>
        </w:rPr>
      </w:pPr>
    </w:p>
    <w:p w14:paraId="2E63A014" w14:textId="77777777" w:rsidR="0097684A" w:rsidRPr="00D2169B" w:rsidRDefault="008D2F14" w:rsidP="006A71E2">
      <w:pPr>
        <w:ind w:firstLine="720"/>
        <w:rPr>
          <w:b/>
        </w:rPr>
      </w:pPr>
      <w:r w:rsidRPr="00D2169B">
        <w:rPr>
          <w:b/>
        </w:rPr>
        <w:t>Algorithm 1</w:t>
      </w:r>
      <w:r w:rsidR="00663C1A" w:rsidRPr="00D2169B">
        <w:rPr>
          <w:b/>
        </w:rPr>
        <w:t xml:space="preserve"> (</w:t>
      </w:r>
      <w:proofErr w:type="spellStart"/>
      <w:r w:rsidR="00663C1A" w:rsidRPr="00D2169B">
        <w:rPr>
          <w:b/>
        </w:rPr>
        <w:t>AlgorithmSortAll</w:t>
      </w:r>
      <w:proofErr w:type="spellEnd"/>
      <w:r w:rsidR="00663C1A" w:rsidRPr="00D2169B">
        <w:rPr>
          <w:b/>
        </w:rPr>
        <w:t>)</w:t>
      </w:r>
      <w:r w:rsidRPr="00D2169B">
        <w:rPr>
          <w:b/>
        </w:rPr>
        <w:t>:</w:t>
      </w:r>
    </w:p>
    <w:p w14:paraId="3F00F642" w14:textId="77777777" w:rsidR="00737505" w:rsidRPr="008D2F14" w:rsidRDefault="000E587D" w:rsidP="008D2F14">
      <w:pPr>
        <w:numPr>
          <w:ilvl w:val="1"/>
          <w:numId w:val="5"/>
        </w:numPr>
        <w:rPr>
          <w:lang w:val="tr-TR"/>
        </w:rPr>
      </w:pPr>
      <w:proofErr w:type="spellStart"/>
      <w:r w:rsidRPr="008D2F14">
        <w:rPr>
          <w:lang w:val="tr-TR"/>
        </w:rPr>
        <w:t>Stor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all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numbers</w:t>
      </w:r>
      <w:proofErr w:type="spellEnd"/>
      <w:r w:rsidRPr="008D2F14">
        <w:rPr>
          <w:lang w:val="tr-TR"/>
        </w:rPr>
        <w:t xml:space="preserve"> in an </w:t>
      </w:r>
      <w:proofErr w:type="spellStart"/>
      <w:r w:rsidRPr="008D2F14">
        <w:rPr>
          <w:lang w:val="tr-TR"/>
        </w:rPr>
        <w:t>array</w:t>
      </w:r>
      <w:proofErr w:type="spellEnd"/>
      <w:r w:rsidR="004460B9">
        <w:rPr>
          <w:lang w:val="tr-TR"/>
        </w:rPr>
        <w:t>;</w:t>
      </w:r>
    </w:p>
    <w:p w14:paraId="22F41766" w14:textId="77777777" w:rsidR="00737505" w:rsidRPr="008D2F14" w:rsidRDefault="000E587D" w:rsidP="008D2F14">
      <w:pPr>
        <w:numPr>
          <w:ilvl w:val="1"/>
          <w:numId w:val="5"/>
        </w:numPr>
        <w:rPr>
          <w:lang w:val="tr-TR"/>
        </w:rPr>
      </w:pPr>
      <w:proofErr w:type="spellStart"/>
      <w:r w:rsidRPr="008D2F14">
        <w:rPr>
          <w:lang w:val="tr-TR"/>
        </w:rPr>
        <w:t>Sort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array</w:t>
      </w:r>
      <w:proofErr w:type="spellEnd"/>
      <w:r w:rsidRPr="008D2F14">
        <w:rPr>
          <w:lang w:val="tr-TR"/>
        </w:rPr>
        <w:t xml:space="preserve"> in </w:t>
      </w:r>
      <w:proofErr w:type="spellStart"/>
      <w:r w:rsidRPr="008D2F14">
        <w:rPr>
          <w:lang w:val="tr-TR"/>
        </w:rPr>
        <w:t>decreasing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order</w:t>
      </w:r>
      <w:proofErr w:type="spellEnd"/>
      <w:r w:rsidRPr="008D2F14">
        <w:rPr>
          <w:lang w:val="tr-TR"/>
        </w:rPr>
        <w:t xml:space="preserve">, </w:t>
      </w:r>
      <w:proofErr w:type="spellStart"/>
      <w:r w:rsidRPr="008D2F14">
        <w:rPr>
          <w:lang w:val="tr-TR"/>
        </w:rPr>
        <w:t>e.g</w:t>
      </w:r>
      <w:proofErr w:type="spellEnd"/>
      <w:r w:rsidRPr="008D2F14">
        <w:rPr>
          <w:lang w:val="tr-TR"/>
        </w:rPr>
        <w:t xml:space="preserve">., </w:t>
      </w:r>
      <w:proofErr w:type="spellStart"/>
      <w:r w:rsidRPr="008D2F14">
        <w:rPr>
          <w:lang w:val="tr-TR"/>
        </w:rPr>
        <w:t>using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insertion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sort</w:t>
      </w:r>
      <w:proofErr w:type="spellEnd"/>
      <w:r w:rsidR="004460B9">
        <w:rPr>
          <w:lang w:val="tr-TR"/>
        </w:rPr>
        <w:t>;</w:t>
      </w:r>
    </w:p>
    <w:p w14:paraId="09325A3B" w14:textId="77777777" w:rsidR="008D2F14" w:rsidRPr="008D2F14" w:rsidRDefault="000E587D" w:rsidP="00A32F26">
      <w:pPr>
        <w:numPr>
          <w:ilvl w:val="1"/>
          <w:numId w:val="5"/>
        </w:numPr>
        <w:rPr>
          <w:lang w:val="tr-TR"/>
        </w:rPr>
      </w:pPr>
      <w:proofErr w:type="spellStart"/>
      <w:proofErr w:type="gramStart"/>
      <w:r w:rsidRPr="008D2F14">
        <w:rPr>
          <w:lang w:val="tr-TR"/>
        </w:rPr>
        <w:t>return</w:t>
      </w:r>
      <w:proofErr w:type="spellEnd"/>
      <w:proofErr w:type="gram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number</w:t>
      </w:r>
      <w:proofErr w:type="spellEnd"/>
      <w:r w:rsidRPr="008D2F14">
        <w:rPr>
          <w:lang w:val="tr-TR"/>
        </w:rPr>
        <w:t xml:space="preserve"> at </w:t>
      </w:r>
      <w:proofErr w:type="spellStart"/>
      <w:r w:rsidR="004460B9">
        <w:rPr>
          <w:lang w:val="tr-TR"/>
        </w:rPr>
        <w:t>index</w:t>
      </w:r>
      <w:proofErr w:type="spellEnd"/>
      <w:r w:rsidRPr="008D2F14">
        <w:rPr>
          <w:lang w:val="tr-TR"/>
        </w:rPr>
        <w:t xml:space="preserve"> k</w:t>
      </w:r>
      <w:r w:rsidR="004460B9">
        <w:rPr>
          <w:lang w:val="tr-TR"/>
        </w:rPr>
        <w:t>-1</w:t>
      </w:r>
      <w:r w:rsidRPr="008D2F14">
        <w:rPr>
          <w:lang w:val="tr-TR"/>
        </w:rPr>
        <w:t xml:space="preserve"> in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array</w:t>
      </w:r>
      <w:proofErr w:type="spellEnd"/>
      <w:r w:rsidR="004460B9">
        <w:t>.</w:t>
      </w:r>
    </w:p>
    <w:p w14:paraId="6BBC496C" w14:textId="77777777" w:rsidR="008D2F14" w:rsidRDefault="008D2F14" w:rsidP="008D2F14">
      <w:pPr>
        <w:ind w:firstLine="720"/>
        <w:rPr>
          <w:b/>
        </w:rPr>
      </w:pPr>
    </w:p>
    <w:p w14:paraId="315992B8" w14:textId="77777777" w:rsidR="0097684A" w:rsidRPr="008D2F14" w:rsidRDefault="008D2F14" w:rsidP="006A71E2">
      <w:pPr>
        <w:ind w:firstLine="720"/>
        <w:rPr>
          <w:b/>
        </w:rPr>
      </w:pPr>
      <w:r w:rsidRPr="008D2F14">
        <w:rPr>
          <w:b/>
        </w:rPr>
        <w:t>Algorithm 2</w:t>
      </w:r>
      <w:r w:rsidR="00663C1A">
        <w:rPr>
          <w:b/>
        </w:rPr>
        <w:t xml:space="preserve"> (</w:t>
      </w:r>
      <w:proofErr w:type="spellStart"/>
      <w:r w:rsidR="00663C1A">
        <w:rPr>
          <w:b/>
        </w:rPr>
        <w:t>AlgorithmSortK</w:t>
      </w:r>
      <w:proofErr w:type="spellEnd"/>
      <w:r w:rsidR="00663C1A">
        <w:rPr>
          <w:b/>
        </w:rPr>
        <w:t>)</w:t>
      </w:r>
      <w:r w:rsidRPr="008D2F14">
        <w:rPr>
          <w:b/>
        </w:rPr>
        <w:t>:</w:t>
      </w:r>
    </w:p>
    <w:p w14:paraId="545E78A1" w14:textId="77777777" w:rsidR="00737505" w:rsidRPr="008D2F14" w:rsidRDefault="000E587D" w:rsidP="008D2F14">
      <w:pPr>
        <w:numPr>
          <w:ilvl w:val="1"/>
          <w:numId w:val="6"/>
        </w:numPr>
        <w:jc w:val="both"/>
        <w:rPr>
          <w:lang w:val="tr-TR"/>
        </w:rPr>
      </w:pPr>
      <w:proofErr w:type="spellStart"/>
      <w:r w:rsidRPr="008D2F14">
        <w:rPr>
          <w:lang w:val="tr-TR"/>
        </w:rPr>
        <w:t>Stor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only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first</w:t>
      </w:r>
      <w:proofErr w:type="spellEnd"/>
      <w:r w:rsidRPr="008D2F14">
        <w:rPr>
          <w:lang w:val="tr-TR"/>
        </w:rPr>
        <w:t xml:space="preserve"> k </w:t>
      </w:r>
      <w:proofErr w:type="spellStart"/>
      <w:r w:rsidRPr="008D2F14">
        <w:rPr>
          <w:lang w:val="tr-TR"/>
        </w:rPr>
        <w:t>numbers</w:t>
      </w:r>
      <w:proofErr w:type="spellEnd"/>
      <w:r w:rsidRPr="008D2F14">
        <w:rPr>
          <w:lang w:val="tr-TR"/>
        </w:rPr>
        <w:t xml:space="preserve"> in an </w:t>
      </w:r>
      <w:proofErr w:type="spellStart"/>
      <w:r w:rsidRPr="008D2F14">
        <w:rPr>
          <w:lang w:val="tr-TR"/>
        </w:rPr>
        <w:t>array</w:t>
      </w:r>
      <w:proofErr w:type="spellEnd"/>
      <w:r w:rsidR="004460B9">
        <w:rPr>
          <w:lang w:val="tr-TR"/>
        </w:rPr>
        <w:t>;</w:t>
      </w:r>
    </w:p>
    <w:p w14:paraId="4746A5E2" w14:textId="77777777" w:rsidR="00737505" w:rsidRPr="008D2F14" w:rsidRDefault="000E587D" w:rsidP="008D2F14">
      <w:pPr>
        <w:numPr>
          <w:ilvl w:val="1"/>
          <w:numId w:val="6"/>
        </w:numPr>
        <w:jc w:val="both"/>
        <w:rPr>
          <w:lang w:val="tr-TR"/>
        </w:rPr>
      </w:pPr>
      <w:proofErr w:type="spellStart"/>
      <w:r w:rsidRPr="008D2F14">
        <w:rPr>
          <w:lang w:val="tr-TR"/>
        </w:rPr>
        <w:t>Sort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array</w:t>
      </w:r>
      <w:proofErr w:type="spellEnd"/>
      <w:r w:rsidRPr="008D2F14">
        <w:rPr>
          <w:lang w:val="tr-TR"/>
        </w:rPr>
        <w:t xml:space="preserve"> in </w:t>
      </w:r>
      <w:proofErr w:type="spellStart"/>
      <w:r w:rsidRPr="008D2F14">
        <w:rPr>
          <w:lang w:val="tr-TR"/>
        </w:rPr>
        <w:t>decreasing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order</w:t>
      </w:r>
      <w:proofErr w:type="spellEnd"/>
      <w:r w:rsidRPr="008D2F14">
        <w:rPr>
          <w:lang w:val="tr-TR"/>
        </w:rPr>
        <w:t>,</w:t>
      </w:r>
      <w:r w:rsidR="00EA336A">
        <w:rPr>
          <w:lang w:val="tr-TR"/>
        </w:rPr>
        <w:t xml:space="preserve"> </w:t>
      </w:r>
      <w:proofErr w:type="spellStart"/>
      <w:r w:rsidR="00EA336A" w:rsidRPr="008D2F14">
        <w:rPr>
          <w:lang w:val="tr-TR"/>
        </w:rPr>
        <w:t>e.g</w:t>
      </w:r>
      <w:proofErr w:type="spellEnd"/>
      <w:r w:rsidR="00EA336A" w:rsidRPr="008D2F14">
        <w:rPr>
          <w:lang w:val="tr-TR"/>
        </w:rPr>
        <w:t xml:space="preserve">., </w:t>
      </w:r>
      <w:proofErr w:type="spellStart"/>
      <w:r w:rsidR="00EA336A" w:rsidRPr="008D2F14">
        <w:rPr>
          <w:lang w:val="tr-TR"/>
        </w:rPr>
        <w:t>using</w:t>
      </w:r>
      <w:proofErr w:type="spellEnd"/>
      <w:r w:rsidR="00EA336A" w:rsidRPr="008D2F14">
        <w:rPr>
          <w:lang w:val="tr-TR"/>
        </w:rPr>
        <w:t xml:space="preserve"> </w:t>
      </w:r>
      <w:proofErr w:type="spellStart"/>
      <w:r w:rsidR="00EA336A" w:rsidRPr="008D2F14">
        <w:rPr>
          <w:lang w:val="tr-TR"/>
        </w:rPr>
        <w:t>insertion</w:t>
      </w:r>
      <w:proofErr w:type="spellEnd"/>
      <w:r w:rsidR="00EA336A" w:rsidRPr="008D2F14">
        <w:rPr>
          <w:lang w:val="tr-TR"/>
        </w:rPr>
        <w:t xml:space="preserve"> </w:t>
      </w:r>
      <w:proofErr w:type="spellStart"/>
      <w:r w:rsidR="00EA336A" w:rsidRPr="008D2F14">
        <w:rPr>
          <w:lang w:val="tr-TR"/>
        </w:rPr>
        <w:t>sort</w:t>
      </w:r>
      <w:proofErr w:type="spellEnd"/>
      <w:r w:rsidR="004460B9">
        <w:rPr>
          <w:lang w:val="tr-TR"/>
        </w:rPr>
        <w:t>;</w:t>
      </w:r>
    </w:p>
    <w:p w14:paraId="7C56B06E" w14:textId="77777777" w:rsidR="00737505" w:rsidRPr="008D2F14" w:rsidRDefault="000E587D" w:rsidP="008D2F14">
      <w:pPr>
        <w:numPr>
          <w:ilvl w:val="1"/>
          <w:numId w:val="6"/>
        </w:numPr>
        <w:jc w:val="both"/>
        <w:rPr>
          <w:lang w:val="tr-TR"/>
        </w:rPr>
      </w:pPr>
      <w:r w:rsidRPr="008D2F14">
        <w:rPr>
          <w:lang w:val="tr-TR"/>
        </w:rPr>
        <w:t xml:space="preserve">Read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rest of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numbers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on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by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one</w:t>
      </w:r>
      <w:proofErr w:type="spellEnd"/>
      <w:r w:rsidR="004460B9">
        <w:rPr>
          <w:lang w:val="tr-TR"/>
        </w:rPr>
        <w:t>;</w:t>
      </w:r>
    </w:p>
    <w:p w14:paraId="24BB6A4B" w14:textId="77777777" w:rsidR="00737505" w:rsidRPr="008D2F14" w:rsidRDefault="000E587D" w:rsidP="00E45C0D">
      <w:pPr>
        <w:numPr>
          <w:ilvl w:val="2"/>
          <w:numId w:val="6"/>
        </w:numPr>
        <w:jc w:val="both"/>
        <w:rPr>
          <w:lang w:val="tr-TR"/>
        </w:rPr>
      </w:pPr>
      <w:proofErr w:type="spellStart"/>
      <w:r w:rsidRPr="008D2F14">
        <w:rPr>
          <w:lang w:val="tr-TR"/>
        </w:rPr>
        <w:t>Ignor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if</w:t>
      </w:r>
      <w:proofErr w:type="spellEnd"/>
      <w:r w:rsidRPr="008D2F14">
        <w:rPr>
          <w:lang w:val="tr-TR"/>
        </w:rPr>
        <w:t xml:space="preserve"> it is </w:t>
      </w:r>
      <w:proofErr w:type="spellStart"/>
      <w:r w:rsidRPr="008D2F14">
        <w:rPr>
          <w:lang w:val="tr-TR"/>
        </w:rPr>
        <w:t>smaller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than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number</w:t>
      </w:r>
      <w:proofErr w:type="spellEnd"/>
      <w:r w:rsidRPr="008D2F14">
        <w:rPr>
          <w:lang w:val="tr-TR"/>
        </w:rPr>
        <w:t xml:space="preserve"> at </w:t>
      </w:r>
      <w:proofErr w:type="spellStart"/>
      <w:r w:rsidRPr="008D2F14">
        <w:rPr>
          <w:lang w:val="tr-TR"/>
        </w:rPr>
        <w:t>kth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position</w:t>
      </w:r>
      <w:proofErr w:type="spellEnd"/>
      <w:r w:rsidRPr="008D2F14">
        <w:rPr>
          <w:lang w:val="tr-TR"/>
        </w:rPr>
        <w:t xml:space="preserve"> in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array</w:t>
      </w:r>
      <w:proofErr w:type="spellEnd"/>
    </w:p>
    <w:p w14:paraId="44E97C50" w14:textId="77777777" w:rsidR="00737505" w:rsidRPr="008D2F14" w:rsidRDefault="000E587D" w:rsidP="00E45C0D">
      <w:pPr>
        <w:numPr>
          <w:ilvl w:val="2"/>
          <w:numId w:val="6"/>
        </w:numPr>
        <w:jc w:val="both"/>
        <w:rPr>
          <w:lang w:val="tr-TR"/>
        </w:rPr>
      </w:pPr>
      <w:proofErr w:type="spellStart"/>
      <w:r w:rsidRPr="008D2F14">
        <w:rPr>
          <w:lang w:val="tr-TR"/>
        </w:rPr>
        <w:t>Otherwise</w:t>
      </w:r>
      <w:proofErr w:type="spellEnd"/>
      <w:r w:rsidRPr="008D2F14">
        <w:rPr>
          <w:lang w:val="tr-TR"/>
        </w:rPr>
        <w:t xml:space="preserve">; </w:t>
      </w:r>
      <w:r w:rsidR="00EA336A">
        <w:rPr>
          <w:lang w:val="tr-TR"/>
        </w:rPr>
        <w:t xml:space="preserve">insert it </w:t>
      </w:r>
      <w:r w:rsidRPr="008D2F14">
        <w:rPr>
          <w:lang w:val="tr-TR"/>
        </w:rPr>
        <w:t xml:space="preserve">in </w:t>
      </w:r>
      <w:proofErr w:type="spellStart"/>
      <w:r w:rsidRPr="008D2F14">
        <w:rPr>
          <w:lang w:val="tr-TR"/>
        </w:rPr>
        <w:t>its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correct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position</w:t>
      </w:r>
      <w:proofErr w:type="spellEnd"/>
      <w:r w:rsidRPr="008D2F14">
        <w:rPr>
          <w:lang w:val="tr-TR"/>
        </w:rPr>
        <w:t xml:space="preserve"> in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array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and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shift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the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remaining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numbers</w:t>
      </w:r>
      <w:proofErr w:type="spellEnd"/>
      <w:r w:rsidR="00EA336A">
        <w:rPr>
          <w:lang w:val="tr-TR"/>
        </w:rPr>
        <w:t xml:space="preserve"> (</w:t>
      </w:r>
      <w:proofErr w:type="spellStart"/>
      <w:r w:rsidR="00EA336A">
        <w:rPr>
          <w:lang w:val="tr-TR"/>
        </w:rPr>
        <w:t>the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number</w:t>
      </w:r>
      <w:proofErr w:type="spellEnd"/>
      <w:r w:rsidR="00EA336A">
        <w:rPr>
          <w:lang w:val="tr-TR"/>
        </w:rPr>
        <w:t xml:space="preserve"> at </w:t>
      </w:r>
      <w:proofErr w:type="spellStart"/>
      <w:r w:rsidR="00EA336A">
        <w:rPr>
          <w:lang w:val="tr-TR"/>
        </w:rPr>
        <w:t>the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kth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position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will</w:t>
      </w:r>
      <w:proofErr w:type="spellEnd"/>
      <w:r w:rsidR="00EA336A">
        <w:rPr>
          <w:lang w:val="tr-TR"/>
        </w:rPr>
        <w:t xml:space="preserve"> be </w:t>
      </w:r>
      <w:proofErr w:type="spellStart"/>
      <w:r w:rsidR="00EA336A">
        <w:rPr>
          <w:lang w:val="tr-TR"/>
        </w:rPr>
        <w:t>thrown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out</w:t>
      </w:r>
      <w:proofErr w:type="spellEnd"/>
      <w:r w:rsidR="00EA336A">
        <w:rPr>
          <w:lang w:val="tr-TR"/>
        </w:rPr>
        <w:t xml:space="preserve"> of </w:t>
      </w:r>
      <w:proofErr w:type="spellStart"/>
      <w:r w:rsidR="00EA336A">
        <w:rPr>
          <w:lang w:val="tr-TR"/>
        </w:rPr>
        <w:t>the</w:t>
      </w:r>
      <w:proofErr w:type="spellEnd"/>
      <w:r w:rsidR="00EA336A">
        <w:rPr>
          <w:lang w:val="tr-TR"/>
        </w:rPr>
        <w:t xml:space="preserve"> </w:t>
      </w:r>
      <w:proofErr w:type="spellStart"/>
      <w:r w:rsidR="00EA336A">
        <w:rPr>
          <w:lang w:val="tr-TR"/>
        </w:rPr>
        <w:t>array</w:t>
      </w:r>
      <w:proofErr w:type="spellEnd"/>
      <w:r w:rsidR="00EA336A">
        <w:rPr>
          <w:lang w:val="tr-TR"/>
        </w:rPr>
        <w:t>)</w:t>
      </w:r>
    </w:p>
    <w:p w14:paraId="4C52E453" w14:textId="77777777" w:rsidR="00737505" w:rsidRPr="008D2F14" w:rsidRDefault="000E587D" w:rsidP="008D2F14">
      <w:pPr>
        <w:numPr>
          <w:ilvl w:val="1"/>
          <w:numId w:val="6"/>
        </w:numPr>
        <w:jc w:val="both"/>
        <w:rPr>
          <w:lang w:val="tr-TR"/>
        </w:rPr>
      </w:pPr>
      <w:r w:rsidRPr="008D2F14">
        <w:rPr>
          <w:lang w:val="tr-TR"/>
        </w:rPr>
        <w:t xml:space="preserve">Return </w:t>
      </w:r>
      <w:proofErr w:type="spellStart"/>
      <w:r w:rsidRPr="008D2F14">
        <w:rPr>
          <w:lang w:val="tr-TR"/>
        </w:rPr>
        <w:t>the</w:t>
      </w:r>
      <w:proofErr w:type="spellEnd"/>
      <w:r w:rsidRPr="008D2F14">
        <w:rPr>
          <w:lang w:val="tr-TR"/>
        </w:rPr>
        <w:t xml:space="preserve"> </w:t>
      </w:r>
      <w:proofErr w:type="spellStart"/>
      <w:r w:rsidRPr="008D2F14">
        <w:rPr>
          <w:lang w:val="tr-TR"/>
        </w:rPr>
        <w:t>nu</w:t>
      </w:r>
      <w:r w:rsidR="004460B9">
        <w:rPr>
          <w:lang w:val="tr-TR"/>
        </w:rPr>
        <w:t>mber</w:t>
      </w:r>
      <w:proofErr w:type="spellEnd"/>
      <w:r w:rsidR="004460B9">
        <w:rPr>
          <w:lang w:val="tr-TR"/>
        </w:rPr>
        <w:t xml:space="preserve"> at </w:t>
      </w:r>
      <w:proofErr w:type="spellStart"/>
      <w:r w:rsidR="004460B9">
        <w:rPr>
          <w:lang w:val="tr-TR"/>
        </w:rPr>
        <w:t>index</w:t>
      </w:r>
      <w:proofErr w:type="spellEnd"/>
      <w:r w:rsidR="004460B9">
        <w:rPr>
          <w:lang w:val="tr-TR"/>
        </w:rPr>
        <w:t xml:space="preserve"> k-1 in </w:t>
      </w:r>
      <w:proofErr w:type="spellStart"/>
      <w:r w:rsidR="004460B9">
        <w:rPr>
          <w:lang w:val="tr-TR"/>
        </w:rPr>
        <w:t>the</w:t>
      </w:r>
      <w:proofErr w:type="spellEnd"/>
      <w:r w:rsidR="004460B9">
        <w:rPr>
          <w:lang w:val="tr-TR"/>
        </w:rPr>
        <w:t xml:space="preserve"> </w:t>
      </w:r>
      <w:proofErr w:type="spellStart"/>
      <w:r w:rsidR="004460B9">
        <w:rPr>
          <w:lang w:val="tr-TR"/>
        </w:rPr>
        <w:t>array</w:t>
      </w:r>
      <w:proofErr w:type="spellEnd"/>
      <w:r w:rsidR="004460B9">
        <w:rPr>
          <w:lang w:val="tr-TR"/>
        </w:rPr>
        <w:t>.</w:t>
      </w:r>
    </w:p>
    <w:p w14:paraId="230E2722" w14:textId="77777777" w:rsidR="003E392C" w:rsidRDefault="0097684A" w:rsidP="003E392C">
      <w:pPr>
        <w:jc w:val="both"/>
        <w:rPr>
          <w:b/>
        </w:rPr>
      </w:pPr>
      <w:r>
        <w:rPr>
          <w:b/>
        </w:rPr>
        <w:br w:type="page"/>
      </w:r>
      <w:r w:rsidR="001D4327">
        <w:rPr>
          <w:b/>
        </w:rPr>
        <w:lastRenderedPageBreak/>
        <w:t>3</w:t>
      </w:r>
      <w:r w:rsidR="003E392C" w:rsidRPr="00D2645A">
        <w:rPr>
          <w:b/>
        </w:rPr>
        <w:t xml:space="preserve">) </w:t>
      </w:r>
      <w:r w:rsidR="00F9485F">
        <w:rPr>
          <w:b/>
        </w:rPr>
        <w:t>Input</w:t>
      </w:r>
    </w:p>
    <w:p w14:paraId="71001B2A" w14:textId="77777777" w:rsidR="0097684A" w:rsidRPr="0004725F" w:rsidRDefault="0097684A" w:rsidP="003E392C">
      <w:pPr>
        <w:jc w:val="both"/>
        <w:rPr>
          <w:b/>
        </w:rPr>
      </w:pPr>
    </w:p>
    <w:p w14:paraId="2C1F15F7" w14:textId="77777777" w:rsidR="00387E0F" w:rsidRDefault="00387E0F" w:rsidP="003E392C">
      <w:pPr>
        <w:jc w:val="both"/>
      </w:pPr>
      <w:r>
        <w:t>The program basically takes N +</w:t>
      </w:r>
      <w:r w:rsidR="00011A00">
        <w:t>3</w:t>
      </w:r>
      <w:r w:rsidR="00555A92">
        <w:t xml:space="preserve"> numbers as</w:t>
      </w:r>
      <w:r>
        <w:t xml:space="preserve"> input; first, the </w:t>
      </w:r>
      <w:r w:rsidRPr="00387E0F">
        <w:rPr>
          <w:i/>
        </w:rPr>
        <w:t>algorithm type</w:t>
      </w:r>
      <w:r>
        <w:t xml:space="preserve">, second, </w:t>
      </w:r>
      <w:r w:rsidRPr="00387E0F">
        <w:rPr>
          <w:i/>
        </w:rPr>
        <w:t>k</w:t>
      </w:r>
      <w:r>
        <w:t xml:space="preserve">, </w:t>
      </w:r>
      <w:r w:rsidR="00011A00">
        <w:t xml:space="preserve">third, </w:t>
      </w:r>
      <w:r w:rsidR="00011A00" w:rsidRPr="00011A00">
        <w:rPr>
          <w:i/>
        </w:rPr>
        <w:t>N</w:t>
      </w:r>
      <w:r w:rsidR="00011A00">
        <w:t xml:space="preserve">, </w:t>
      </w:r>
      <w:r>
        <w:t xml:space="preserve">and then </w:t>
      </w:r>
      <w:r w:rsidRPr="00387E0F">
        <w:rPr>
          <w:i/>
        </w:rPr>
        <w:t>a total of N numbers</w:t>
      </w:r>
      <w:r>
        <w:t xml:space="preserve">. The program will consume all the inputs from </w:t>
      </w:r>
      <w:r w:rsidR="00ED6865">
        <w:t>a text file, which contains al</w:t>
      </w:r>
      <w:r w:rsidR="00814A9E">
        <w:t>l the param</w:t>
      </w:r>
      <w:r w:rsidR="003251EE">
        <w:t>e</w:t>
      </w:r>
      <w:r w:rsidR="00814A9E">
        <w:t xml:space="preserve">ters and numbers, each separated by a new line. </w:t>
      </w:r>
      <w:r w:rsidR="00396033">
        <w:t xml:space="preserve">For example, the contents of the </w:t>
      </w:r>
      <w:r w:rsidR="00396033" w:rsidRPr="00396033">
        <w:rPr>
          <w:i/>
        </w:rPr>
        <w:t>data.txt</w:t>
      </w:r>
      <w:r w:rsidR="00396033">
        <w:t xml:space="preserve"> file could be like the following:</w:t>
      </w:r>
    </w:p>
    <w:p w14:paraId="3F9A7A60" w14:textId="77777777" w:rsidR="0097684A" w:rsidRDefault="0097684A" w:rsidP="003E392C">
      <w:pPr>
        <w:jc w:val="both"/>
      </w:pPr>
    </w:p>
    <w:p w14:paraId="24557FF5" w14:textId="77777777" w:rsidR="00396033" w:rsidRDefault="00396033" w:rsidP="003E392C">
      <w:pPr>
        <w:jc w:val="both"/>
      </w:pPr>
      <w:r>
        <w:t>1</w:t>
      </w:r>
    </w:p>
    <w:p w14:paraId="7F1A8DA0" w14:textId="77777777" w:rsidR="00396033" w:rsidRDefault="00396033" w:rsidP="003E392C">
      <w:pPr>
        <w:jc w:val="both"/>
      </w:pPr>
      <w:r>
        <w:t>3</w:t>
      </w:r>
    </w:p>
    <w:p w14:paraId="38B83919" w14:textId="77777777" w:rsidR="00396033" w:rsidRDefault="00396033" w:rsidP="003E392C">
      <w:pPr>
        <w:jc w:val="both"/>
      </w:pPr>
      <w:r>
        <w:t>5</w:t>
      </w:r>
    </w:p>
    <w:p w14:paraId="0E73453C" w14:textId="77777777" w:rsidR="00396033" w:rsidRDefault="00396033" w:rsidP="003E392C">
      <w:pPr>
        <w:jc w:val="both"/>
      </w:pPr>
      <w:r>
        <w:t>234</w:t>
      </w:r>
    </w:p>
    <w:p w14:paraId="7733B768" w14:textId="77777777" w:rsidR="00396033" w:rsidRDefault="00396033" w:rsidP="003E392C">
      <w:pPr>
        <w:jc w:val="both"/>
      </w:pPr>
      <w:r>
        <w:t>321</w:t>
      </w:r>
    </w:p>
    <w:p w14:paraId="160FFBDB" w14:textId="77777777" w:rsidR="00396033" w:rsidRDefault="00396033" w:rsidP="003E392C">
      <w:pPr>
        <w:jc w:val="both"/>
      </w:pPr>
      <w:r>
        <w:t>324</w:t>
      </w:r>
    </w:p>
    <w:p w14:paraId="7E3DC9C3" w14:textId="77777777" w:rsidR="00396033" w:rsidRDefault="00396033" w:rsidP="003E392C">
      <w:pPr>
        <w:jc w:val="both"/>
      </w:pPr>
      <w:r>
        <w:t>23</w:t>
      </w:r>
    </w:p>
    <w:p w14:paraId="23722970" w14:textId="77777777" w:rsidR="00396033" w:rsidRDefault="00396033" w:rsidP="003E392C">
      <w:pPr>
        <w:jc w:val="both"/>
      </w:pPr>
      <w:r>
        <w:t>43</w:t>
      </w:r>
    </w:p>
    <w:p w14:paraId="6DAC813B" w14:textId="77777777" w:rsidR="000603DC" w:rsidRPr="00D4711A" w:rsidRDefault="000603DC" w:rsidP="00B97BA2"/>
    <w:p w14:paraId="0DE6A295" w14:textId="77777777" w:rsidR="00D4711A" w:rsidRPr="00D4711A" w:rsidRDefault="00D4711A" w:rsidP="0097684A">
      <w:pPr>
        <w:jc w:val="both"/>
      </w:pPr>
      <w:r>
        <w:t xml:space="preserve">For this </w:t>
      </w:r>
      <w:proofErr w:type="gramStart"/>
      <w:r>
        <w:t>example</w:t>
      </w:r>
      <w:proofErr w:type="gramEnd"/>
      <w:r>
        <w:t xml:space="preserve"> input file, the algorithm type will be 1 (</w:t>
      </w:r>
      <w:proofErr w:type="spellStart"/>
      <w:r>
        <w:t>AlgorithmSortAll</w:t>
      </w:r>
      <w:proofErr w:type="spellEnd"/>
      <w:r>
        <w:t xml:space="preserve">). The program should find the </w:t>
      </w:r>
      <w:r w:rsidR="0097684A">
        <w:t>3rd</w:t>
      </w:r>
      <w:r>
        <w:t xml:space="preserve"> largest element among a list of 5 numbers. These numbers are 234, 321, 324, 23</w:t>
      </w:r>
      <w:r w:rsidR="0097684A">
        <w:t>,</w:t>
      </w:r>
      <w:r>
        <w:t xml:space="preserve"> and 43.</w:t>
      </w:r>
      <w:r w:rsidRPr="00D4711A">
        <w:t xml:space="preserve"> </w:t>
      </w:r>
      <w:r w:rsidR="00ED6865">
        <w:t>See Section 5 for detailed instructions regarding how to read such input numbers from a file.</w:t>
      </w:r>
    </w:p>
    <w:p w14:paraId="63F7E234" w14:textId="77777777" w:rsidR="00D4711A" w:rsidRDefault="00D4711A" w:rsidP="00B97BA2">
      <w:pPr>
        <w:rPr>
          <w:rFonts w:ascii="Courier New" w:eastAsia="Times New Roman" w:hAnsi="Courier New" w:cs="Courier New"/>
          <w:color w:val="000000"/>
          <w:sz w:val="20"/>
          <w:szCs w:val="14"/>
          <w:lang w:val="tr-TR" w:eastAsia="tr-TR"/>
        </w:rPr>
      </w:pPr>
    </w:p>
    <w:p w14:paraId="37ADC7F2" w14:textId="77777777" w:rsidR="0097684A" w:rsidRDefault="0097684A" w:rsidP="00B97BA2">
      <w:pPr>
        <w:rPr>
          <w:rFonts w:ascii="Courier New" w:eastAsia="Times New Roman" w:hAnsi="Courier New" w:cs="Courier New"/>
          <w:color w:val="000000"/>
          <w:sz w:val="20"/>
          <w:szCs w:val="14"/>
          <w:lang w:val="tr-TR" w:eastAsia="tr-TR"/>
        </w:rPr>
      </w:pPr>
    </w:p>
    <w:p w14:paraId="20DC6DB3" w14:textId="77777777" w:rsidR="00110C2C" w:rsidRDefault="001D4327" w:rsidP="00B97BA2">
      <w:pPr>
        <w:rPr>
          <w:b/>
        </w:rPr>
      </w:pPr>
      <w:r>
        <w:rPr>
          <w:b/>
        </w:rPr>
        <w:t>4</w:t>
      </w:r>
      <w:r w:rsidR="00110C2C" w:rsidRPr="00110C2C">
        <w:rPr>
          <w:b/>
        </w:rPr>
        <w:t xml:space="preserve">) </w:t>
      </w:r>
      <w:r w:rsidR="00F9485F">
        <w:rPr>
          <w:b/>
        </w:rPr>
        <w:t>Expected output</w:t>
      </w:r>
    </w:p>
    <w:p w14:paraId="43693D40" w14:textId="77777777" w:rsidR="0097684A" w:rsidRPr="00110C2C" w:rsidRDefault="0097684A" w:rsidP="00B97BA2">
      <w:pPr>
        <w:rPr>
          <w:b/>
        </w:rPr>
      </w:pPr>
    </w:p>
    <w:p w14:paraId="375F9632" w14:textId="77777777" w:rsidR="004739E1" w:rsidRDefault="00DA605D" w:rsidP="00DA605D">
      <w:pPr>
        <w:jc w:val="both"/>
      </w:pPr>
      <w:r>
        <w:t>The program should print out the kth largest number and the total elapsed time as in the following:</w:t>
      </w:r>
    </w:p>
    <w:p w14:paraId="6911BCC0" w14:textId="77777777" w:rsidR="00DA605D" w:rsidRDefault="00DA605D" w:rsidP="00DA605D">
      <w:pPr>
        <w:jc w:val="both"/>
      </w:pPr>
    </w:p>
    <w:p w14:paraId="6883019E" w14:textId="77777777" w:rsidR="00303A4B" w:rsidRDefault="00303A4B" w:rsidP="00DA605D">
      <w:pPr>
        <w:jc w:val="both"/>
      </w:pPr>
    </w:p>
    <w:p w14:paraId="04E1EB82" w14:textId="77777777" w:rsidR="00014779" w:rsidRDefault="00014779" w:rsidP="003F760D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Result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 xml:space="preserve">: </w:t>
      </w:r>
      <w:r w:rsidR="003C26E4">
        <w:rPr>
          <w:rFonts w:ascii="Courier New" w:hAnsi="Courier New" w:cs="Courier New"/>
          <w:sz w:val="20"/>
          <w:szCs w:val="22"/>
          <w:lang w:val="tr-TR"/>
        </w:rPr>
        <w:t>234</w:t>
      </w:r>
    </w:p>
    <w:p w14:paraId="6A149D49" w14:textId="77777777" w:rsidR="009649EE" w:rsidRPr="00DA605D" w:rsidRDefault="00014779" w:rsidP="003F760D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Duration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>(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sec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>):</w:t>
      </w:r>
      <w:r w:rsidR="008861E6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="00DA605D" w:rsidRPr="00DA605D">
        <w:rPr>
          <w:rFonts w:ascii="Courier New" w:hAnsi="Courier New" w:cs="Courier New"/>
          <w:sz w:val="20"/>
          <w:szCs w:val="22"/>
          <w:lang w:val="tr-TR"/>
        </w:rPr>
        <w:t>2</w:t>
      </w:r>
    </w:p>
    <w:p w14:paraId="33E2E92A" w14:textId="77777777" w:rsidR="008C4257" w:rsidRDefault="008C4257" w:rsidP="00AF0367">
      <w:pPr>
        <w:jc w:val="both"/>
      </w:pPr>
    </w:p>
    <w:p w14:paraId="2317BC76" w14:textId="77777777" w:rsidR="008C4257" w:rsidRDefault="008C4257" w:rsidP="00AF0367">
      <w:pPr>
        <w:jc w:val="both"/>
      </w:pPr>
    </w:p>
    <w:p w14:paraId="60A5CA4A" w14:textId="77777777" w:rsidR="008C4257" w:rsidRDefault="008C4257" w:rsidP="008C4257">
      <w:pPr>
        <w:rPr>
          <w:b/>
        </w:rPr>
      </w:pPr>
      <w:r>
        <w:rPr>
          <w:b/>
        </w:rPr>
        <w:t>5</w:t>
      </w:r>
      <w:r w:rsidRPr="00110C2C">
        <w:rPr>
          <w:b/>
        </w:rPr>
        <w:t>)</w:t>
      </w:r>
      <w:r>
        <w:rPr>
          <w:b/>
        </w:rPr>
        <w:t xml:space="preserve"> Testing </w:t>
      </w:r>
      <w:r w:rsidR="00E25C10">
        <w:rPr>
          <w:b/>
        </w:rPr>
        <w:t>your</w:t>
      </w:r>
      <w:r>
        <w:rPr>
          <w:b/>
        </w:rPr>
        <w:t xml:space="preserve"> program</w:t>
      </w:r>
    </w:p>
    <w:p w14:paraId="534E6767" w14:textId="77777777" w:rsidR="008C4257" w:rsidRPr="00110C2C" w:rsidRDefault="008C4257" w:rsidP="008C4257">
      <w:pPr>
        <w:rPr>
          <w:b/>
        </w:rPr>
      </w:pPr>
    </w:p>
    <w:p w14:paraId="01E1B130" w14:textId="77777777" w:rsidR="00B45572" w:rsidRDefault="00B45572" w:rsidP="00E25C10">
      <w:pPr>
        <w:jc w:val="both"/>
      </w:pPr>
      <w:r>
        <w:t xml:space="preserve">You </w:t>
      </w:r>
      <w:r w:rsidR="00A319E9">
        <w:t xml:space="preserve">have to read the test inputs from a file. </w:t>
      </w:r>
      <w:r w:rsidR="00AC4071">
        <w:t xml:space="preserve">The content of the file should conform to the rules described in Section 3. </w:t>
      </w:r>
      <w:r w:rsidR="00A319E9">
        <w:t>This file should be located in the same folder as</w:t>
      </w:r>
      <w:r w:rsidR="00C82FF9">
        <w:t xml:space="preserve"> the executable program and the name of the file should be provided by executing the </w:t>
      </w:r>
      <w:r>
        <w:t>program on the console/terminal with the following format:</w:t>
      </w:r>
    </w:p>
    <w:p w14:paraId="4A573EF3" w14:textId="77777777" w:rsidR="00B45572" w:rsidRDefault="00B45572" w:rsidP="00E25C10">
      <w:pPr>
        <w:jc w:val="both"/>
      </w:pPr>
    </w:p>
    <w:p w14:paraId="1016D92F" w14:textId="77777777" w:rsidR="00B45572" w:rsidRDefault="00C82FF9" w:rsidP="00E25C10">
      <w:pPr>
        <w:jc w:val="both"/>
      </w:pPr>
      <w:r>
        <w:rPr>
          <w:rFonts w:ascii="Courier New" w:hAnsi="Courier New" w:cs="Courier New"/>
          <w:sz w:val="20"/>
          <w:szCs w:val="22"/>
          <w:lang w:val="tr-TR"/>
        </w:rPr>
        <w:t>main</w:t>
      </w:r>
      <w:r w:rsidR="00B45572">
        <w:rPr>
          <w:rFonts w:ascii="Courier New" w:hAnsi="Courier New" w:cs="Courier New"/>
          <w:sz w:val="20"/>
          <w:szCs w:val="22"/>
          <w:lang w:val="tr-TR"/>
        </w:rPr>
        <w:t>.exe</w:t>
      </w:r>
      <w:r w:rsidR="00B45572" w:rsidRPr="00EA1B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="00AC4071">
        <w:rPr>
          <w:rFonts w:ascii="Courier New" w:hAnsi="Courier New" w:cs="Courier New"/>
          <w:sz w:val="20"/>
          <w:szCs w:val="22"/>
          <w:lang w:val="tr-TR"/>
        </w:rPr>
        <w:t>data</w:t>
      </w:r>
      <w:r w:rsidR="00B45572" w:rsidRPr="00EA1B94">
        <w:rPr>
          <w:rFonts w:ascii="Courier New" w:hAnsi="Courier New" w:cs="Courier New"/>
          <w:sz w:val="20"/>
          <w:szCs w:val="22"/>
          <w:lang w:val="tr-TR"/>
        </w:rPr>
        <w:t>.txt</w:t>
      </w:r>
    </w:p>
    <w:p w14:paraId="57968F94" w14:textId="77777777" w:rsidR="00B45572" w:rsidRDefault="00B45572" w:rsidP="00E25C10">
      <w:pPr>
        <w:jc w:val="both"/>
      </w:pPr>
      <w:r>
        <w:t xml:space="preserve"> </w:t>
      </w:r>
    </w:p>
    <w:p w14:paraId="460F00C0" w14:textId="77777777" w:rsidR="00AC4071" w:rsidRDefault="00AC4071" w:rsidP="00E25C10">
      <w:pPr>
        <w:jc w:val="both"/>
      </w:pPr>
      <w:r>
        <w:t xml:space="preserve">In this example, the name of the </w:t>
      </w:r>
      <w:r w:rsidR="004E5653">
        <w:t>executable</w:t>
      </w:r>
      <w:r>
        <w:t xml:space="preserve"> program is </w:t>
      </w:r>
      <w:r w:rsidRPr="00AC4071">
        <w:rPr>
          <w:rFonts w:ascii="Courier New" w:hAnsi="Courier New" w:cs="Courier New"/>
          <w:sz w:val="20"/>
          <w:szCs w:val="22"/>
          <w:lang w:val="tr-TR"/>
        </w:rPr>
        <w:t>main.exe</w:t>
      </w:r>
      <w:r>
        <w:t xml:space="preserve"> and all the test inputs as listed in Section 3 are included in a text file named </w:t>
      </w:r>
      <w:r w:rsidRPr="00AC4071">
        <w:rPr>
          <w:rFonts w:ascii="Courier New" w:hAnsi="Courier New" w:cs="Courier New"/>
          <w:sz w:val="20"/>
          <w:szCs w:val="22"/>
          <w:lang w:val="tr-TR"/>
        </w:rPr>
        <w:t>data.txt</w:t>
      </w:r>
      <w:r>
        <w:t xml:space="preserve">, which is located in the same folder as </w:t>
      </w:r>
      <w:r w:rsidRPr="00AC4071">
        <w:rPr>
          <w:rFonts w:ascii="Courier New" w:hAnsi="Courier New" w:cs="Courier New"/>
          <w:sz w:val="20"/>
          <w:szCs w:val="22"/>
          <w:lang w:val="tr-TR"/>
        </w:rPr>
        <w:t>main.exe</w:t>
      </w:r>
      <w:r>
        <w:t>.</w:t>
      </w:r>
    </w:p>
    <w:p w14:paraId="489C9360" w14:textId="77777777" w:rsidR="00AC4071" w:rsidRDefault="00AC4071" w:rsidP="00E25C10">
      <w:pPr>
        <w:jc w:val="both"/>
      </w:pPr>
    </w:p>
    <w:p w14:paraId="39CEAA9C" w14:textId="77777777" w:rsidR="00C82FF9" w:rsidRDefault="00C82FF9" w:rsidP="00E25C10">
      <w:pPr>
        <w:jc w:val="both"/>
      </w:pPr>
      <w:r>
        <w:t>Your main function should be implemented as in the following to be able to parse the file and obtain its contents via the</w:t>
      </w:r>
      <w:r w:rsidRPr="00C82FF9">
        <w:rPr>
          <w:rFonts w:ascii="Courier New" w:hAnsi="Courier New" w:cs="Courier New"/>
          <w:sz w:val="20"/>
          <w:szCs w:val="22"/>
          <w:lang w:val="tr-TR"/>
        </w:rPr>
        <w:t xml:space="preserve"> cin</w:t>
      </w:r>
      <w:r>
        <w:t xml:space="preserve"> command.</w:t>
      </w:r>
    </w:p>
    <w:p w14:paraId="4873E941" w14:textId="77777777" w:rsidR="00C82FF9" w:rsidRDefault="00C82FF9" w:rsidP="00E25C10">
      <w:pPr>
        <w:jc w:val="both"/>
      </w:pPr>
    </w:p>
    <w:p w14:paraId="21C84080" w14:textId="77777777" w:rsidR="00206149" w:rsidRPr="002D1194" w:rsidRDefault="00206149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1A5F38D5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#include </w:t>
      </w:r>
      <w:r w:rsidRPr="002D1194">
        <w:rPr>
          <w:rFonts w:ascii="Courier New" w:hAnsi="Courier New" w:cs="Courier New"/>
          <w:b/>
          <w:sz w:val="20"/>
          <w:szCs w:val="22"/>
          <w:lang w:val="tr-TR"/>
        </w:rPr>
        <w:t>&lt;</w:t>
      </w:r>
      <w:proofErr w:type="spell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iostream</w:t>
      </w:r>
      <w:proofErr w:type="spellEnd"/>
      <w:r w:rsidRPr="002D1194">
        <w:rPr>
          <w:rFonts w:ascii="Courier New" w:hAnsi="Courier New" w:cs="Courier New"/>
          <w:b/>
          <w:sz w:val="20"/>
          <w:szCs w:val="22"/>
          <w:lang w:val="tr-TR"/>
        </w:rPr>
        <w:t>&gt;</w:t>
      </w:r>
    </w:p>
    <w:p w14:paraId="5213FE0C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#include </w:t>
      </w:r>
      <w:r w:rsidRPr="002D1194">
        <w:rPr>
          <w:rFonts w:ascii="Courier New" w:hAnsi="Courier New" w:cs="Courier New"/>
          <w:b/>
          <w:sz w:val="20"/>
          <w:szCs w:val="22"/>
          <w:lang w:val="tr-TR"/>
        </w:rPr>
        <w:t>&lt;</w:t>
      </w:r>
      <w:proofErr w:type="spell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string</w:t>
      </w:r>
      <w:proofErr w:type="spellEnd"/>
      <w:r w:rsidRPr="002D1194">
        <w:rPr>
          <w:rFonts w:ascii="Courier New" w:hAnsi="Courier New" w:cs="Courier New"/>
          <w:b/>
          <w:sz w:val="20"/>
          <w:szCs w:val="22"/>
          <w:lang w:val="tr-TR"/>
        </w:rPr>
        <w:t>&gt;</w:t>
      </w:r>
    </w:p>
    <w:p w14:paraId="6405F4D0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#include </w:t>
      </w:r>
      <w:r w:rsidRPr="002D1194">
        <w:rPr>
          <w:rFonts w:ascii="Courier New" w:hAnsi="Courier New" w:cs="Courier New"/>
          <w:b/>
          <w:sz w:val="20"/>
          <w:szCs w:val="22"/>
          <w:lang w:val="tr-TR"/>
        </w:rPr>
        <w:t>&lt;</w:t>
      </w:r>
      <w:proofErr w:type="spell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fstream</w:t>
      </w:r>
      <w:proofErr w:type="spellEnd"/>
      <w:r w:rsidRPr="002D1194">
        <w:rPr>
          <w:rFonts w:ascii="Courier New" w:hAnsi="Courier New" w:cs="Courier New"/>
          <w:b/>
          <w:sz w:val="20"/>
          <w:szCs w:val="22"/>
          <w:lang w:val="tr-TR"/>
        </w:rPr>
        <w:t>&gt;</w:t>
      </w:r>
    </w:p>
    <w:p w14:paraId="538DC353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008B3959" w14:textId="77777777" w:rsidR="00A97033" w:rsidRPr="00A97033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A97033">
        <w:rPr>
          <w:rFonts w:ascii="Courier New" w:hAnsi="Courier New" w:cs="Courier New"/>
          <w:sz w:val="20"/>
          <w:szCs w:val="22"/>
          <w:lang w:val="tr-TR"/>
        </w:rPr>
        <w:t>...</w:t>
      </w:r>
    </w:p>
    <w:p w14:paraId="7823B7E9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0D5368C6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using</w:t>
      </w:r>
      <w:proofErr w:type="spellEnd"/>
      <w:proofErr w:type="gramEnd"/>
      <w:r w:rsidRPr="002D1194">
        <w:rPr>
          <w:rFonts w:ascii="Courier New" w:hAnsi="Courier New" w:cs="Courier New"/>
          <w:b/>
          <w:sz w:val="20"/>
          <w:szCs w:val="22"/>
          <w:lang w:val="tr-TR"/>
        </w:rPr>
        <w:t xml:space="preserve"> </w:t>
      </w:r>
      <w:proofErr w:type="spell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namespace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std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;</w:t>
      </w:r>
    </w:p>
    <w:p w14:paraId="53E72E00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66DC8712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int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main(</w:t>
      </w:r>
      <w:proofErr w:type="spell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int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argc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, </w:t>
      </w:r>
      <w:proofErr w:type="spell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char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*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argv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[]) {</w:t>
      </w:r>
    </w:p>
    <w:p w14:paraId="3536ABE9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0D6DD27A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string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testfile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;</w:t>
      </w:r>
    </w:p>
    <w:p w14:paraId="49305B13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5F22D00D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if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(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argc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&lt; 2) {</w:t>
      </w:r>
    </w:p>
    <w:p w14:paraId="55946EFE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77677F">
        <w:rPr>
          <w:rFonts w:ascii="Courier New" w:hAnsi="Courier New" w:cs="Courier New"/>
          <w:b/>
          <w:sz w:val="20"/>
          <w:szCs w:val="22"/>
          <w:lang w:val="tr-TR"/>
        </w:rPr>
        <w:t>cout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&lt;&lt; "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Enter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a test file name:" &lt;&lt;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endl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;</w:t>
      </w:r>
    </w:p>
    <w:p w14:paraId="3A72F22C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gramStart"/>
      <w:r w:rsidRPr="0077677F">
        <w:rPr>
          <w:rFonts w:ascii="Courier New" w:hAnsi="Courier New" w:cs="Courier New"/>
          <w:b/>
          <w:sz w:val="20"/>
          <w:szCs w:val="22"/>
          <w:lang w:val="tr-TR"/>
        </w:rPr>
        <w:t>cin</w:t>
      </w:r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&gt;</w:t>
      </w:r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&gt;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testfile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;</w:t>
      </w:r>
    </w:p>
    <w:p w14:paraId="66C14B0A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  <w:t>}</w:t>
      </w:r>
    </w:p>
    <w:p w14:paraId="20689C4C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else</w:t>
      </w:r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{</w:t>
      </w:r>
    </w:p>
    <w:p w14:paraId="6840C508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sz w:val="20"/>
          <w:szCs w:val="22"/>
          <w:lang w:val="tr-TR"/>
        </w:rPr>
        <w:t>testfile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=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argv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[1];</w:t>
      </w:r>
    </w:p>
    <w:p w14:paraId="17D3B14E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  <w:t>}</w:t>
      </w:r>
    </w:p>
    <w:p w14:paraId="2F45B84E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20BC604E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ifstream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file(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testfile.c_str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());</w:t>
      </w:r>
    </w:p>
    <w:p w14:paraId="75C74D40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if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(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file.is_open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()) {</w:t>
      </w:r>
    </w:p>
    <w:p w14:paraId="79EB83F0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77677F">
        <w:rPr>
          <w:rFonts w:ascii="Courier New" w:hAnsi="Courier New" w:cs="Courier New"/>
          <w:b/>
          <w:sz w:val="20"/>
          <w:szCs w:val="22"/>
          <w:lang w:val="tr-TR"/>
        </w:rPr>
        <w:t>cin</w:t>
      </w:r>
      <w:r w:rsidRPr="002D1194">
        <w:rPr>
          <w:rFonts w:ascii="Courier New" w:hAnsi="Courier New" w:cs="Courier New"/>
          <w:sz w:val="20"/>
          <w:szCs w:val="22"/>
          <w:lang w:val="tr-TR"/>
        </w:rPr>
        <w:t>.rdbuf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>(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file.rdbuf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());</w:t>
      </w:r>
    </w:p>
    <w:p w14:paraId="5B317969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  <w:t>}</w:t>
      </w:r>
    </w:p>
    <w:p w14:paraId="140B884A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else</w:t>
      </w:r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{</w:t>
      </w:r>
    </w:p>
    <w:p w14:paraId="19783BE1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77677F">
        <w:rPr>
          <w:rFonts w:ascii="Courier New" w:hAnsi="Courier New" w:cs="Courier New"/>
          <w:b/>
          <w:sz w:val="20"/>
          <w:szCs w:val="22"/>
          <w:lang w:val="tr-TR"/>
        </w:rPr>
        <w:t>cout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&lt;&lt; "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Error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: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cannot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read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2D1194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test file!" </w:t>
      </w:r>
      <w:proofErr w:type="gramStart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&lt;&lt; </w:t>
      </w:r>
      <w:proofErr w:type="spellStart"/>
      <w:r w:rsidRPr="0077677F">
        <w:rPr>
          <w:rFonts w:ascii="Courier New" w:hAnsi="Courier New" w:cs="Courier New"/>
          <w:b/>
          <w:sz w:val="20"/>
          <w:szCs w:val="22"/>
          <w:lang w:val="tr-TR"/>
        </w:rPr>
        <w:t>endl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>;</w:t>
      </w:r>
    </w:p>
    <w:p w14:paraId="349DD4AC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return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-1;</w:t>
      </w:r>
    </w:p>
    <w:p w14:paraId="25F48B39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  <w:t>}</w:t>
      </w:r>
    </w:p>
    <w:p w14:paraId="318DE126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2B0347AC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int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85642A">
        <w:rPr>
          <w:rFonts w:ascii="Courier New" w:hAnsi="Courier New" w:cs="Courier New"/>
          <w:sz w:val="20"/>
          <w:szCs w:val="22"/>
          <w:lang w:val="tr-TR"/>
        </w:rPr>
        <w:t>algorithmType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= 0;</w:t>
      </w:r>
    </w:p>
    <w:p w14:paraId="37E1554C" w14:textId="77777777" w:rsidR="00A97033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="0085642A" w:rsidRPr="0077677F">
        <w:rPr>
          <w:rFonts w:ascii="Courier New" w:hAnsi="Courier New" w:cs="Courier New"/>
          <w:b/>
          <w:sz w:val="20"/>
          <w:szCs w:val="22"/>
          <w:lang w:val="tr-TR"/>
        </w:rPr>
        <w:t>int</w:t>
      </w:r>
      <w:proofErr w:type="spellEnd"/>
      <w:proofErr w:type="gramEnd"/>
      <w:r w:rsidR="0085642A">
        <w:rPr>
          <w:rFonts w:ascii="Courier New" w:hAnsi="Courier New" w:cs="Courier New"/>
          <w:sz w:val="20"/>
          <w:szCs w:val="22"/>
          <w:lang w:val="tr-TR"/>
        </w:rPr>
        <w:t xml:space="preserve"> k = 0;</w:t>
      </w:r>
    </w:p>
    <w:p w14:paraId="5A9206D8" w14:textId="77777777" w:rsidR="0085642A" w:rsidRDefault="0085642A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>
        <w:rPr>
          <w:rFonts w:ascii="Courier New" w:hAnsi="Courier New" w:cs="Courier New"/>
          <w:sz w:val="20"/>
          <w:szCs w:val="22"/>
          <w:lang w:val="tr-TR"/>
        </w:rPr>
        <w:tab/>
      </w:r>
    </w:p>
    <w:p w14:paraId="2F1D7C30" w14:textId="77777777" w:rsidR="0077677F" w:rsidRPr="0077677F" w:rsidRDefault="0077677F" w:rsidP="002D1194">
      <w:pPr>
        <w:autoSpaceDE w:val="0"/>
        <w:autoSpaceDN w:val="0"/>
        <w:adjustRightInd w:val="0"/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</w:pPr>
      <w:r>
        <w:rPr>
          <w:rFonts w:ascii="Courier New" w:hAnsi="Courier New" w:cs="Courier New"/>
          <w:sz w:val="20"/>
          <w:szCs w:val="22"/>
          <w:lang w:val="tr-TR"/>
        </w:rPr>
        <w:tab/>
      </w:r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//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Numbers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are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obtained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from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the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file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line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by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line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with</w:t>
      </w:r>
      <w:proofErr w:type="spellEnd"/>
      <w:r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cin</w:t>
      </w:r>
    </w:p>
    <w:p w14:paraId="1932109C" w14:textId="77777777" w:rsidR="00A97033" w:rsidRPr="002D1194" w:rsidRDefault="00A97033" w:rsidP="0085642A">
      <w:pPr>
        <w:autoSpaceDE w:val="0"/>
        <w:autoSpaceDN w:val="0"/>
        <w:adjustRightInd w:val="0"/>
        <w:ind w:firstLine="720"/>
        <w:rPr>
          <w:rFonts w:ascii="Courier New" w:hAnsi="Courier New" w:cs="Courier New"/>
          <w:sz w:val="20"/>
          <w:szCs w:val="22"/>
          <w:lang w:val="tr-TR"/>
        </w:rPr>
      </w:pPr>
      <w:proofErr w:type="gramStart"/>
      <w:r w:rsidRPr="0077677F">
        <w:rPr>
          <w:rFonts w:ascii="Courier New" w:hAnsi="Courier New" w:cs="Courier New"/>
          <w:b/>
          <w:sz w:val="20"/>
          <w:szCs w:val="22"/>
          <w:lang w:val="tr-TR"/>
        </w:rPr>
        <w:t>cin</w:t>
      </w:r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&gt;</w:t>
      </w:r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&gt; </w:t>
      </w:r>
      <w:proofErr w:type="spellStart"/>
      <w:r w:rsidR="0085642A">
        <w:rPr>
          <w:rFonts w:ascii="Courier New" w:hAnsi="Courier New" w:cs="Courier New"/>
          <w:sz w:val="20"/>
          <w:szCs w:val="22"/>
          <w:lang w:val="tr-TR"/>
        </w:rPr>
        <w:t>algorithmType</w:t>
      </w:r>
      <w:proofErr w:type="spellEnd"/>
      <w:r w:rsidRPr="002D1194">
        <w:rPr>
          <w:rFonts w:ascii="Courier New" w:hAnsi="Courier New" w:cs="Courier New"/>
          <w:sz w:val="20"/>
          <w:szCs w:val="22"/>
          <w:lang w:val="tr-TR"/>
        </w:rPr>
        <w:t>;</w:t>
      </w:r>
      <w:r w:rsidR="0085642A">
        <w:rPr>
          <w:rFonts w:ascii="Courier New" w:hAnsi="Courier New" w:cs="Courier New"/>
          <w:sz w:val="20"/>
          <w:szCs w:val="22"/>
          <w:lang w:val="tr-TR"/>
        </w:rPr>
        <w:t xml:space="preserve"> </w:t>
      </w:r>
    </w:p>
    <w:p w14:paraId="30B3FBFA" w14:textId="77777777" w:rsidR="00A97033" w:rsidRDefault="0085642A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>
        <w:rPr>
          <w:rFonts w:ascii="Courier New" w:hAnsi="Courier New" w:cs="Courier New"/>
          <w:sz w:val="20"/>
          <w:szCs w:val="22"/>
          <w:lang w:val="tr-TR"/>
        </w:rPr>
        <w:tab/>
      </w:r>
      <w:proofErr w:type="gramStart"/>
      <w:r w:rsidRPr="0077677F">
        <w:rPr>
          <w:rFonts w:ascii="Courier New" w:hAnsi="Courier New" w:cs="Courier New"/>
          <w:b/>
          <w:sz w:val="20"/>
          <w:szCs w:val="22"/>
          <w:lang w:val="tr-TR"/>
        </w:rPr>
        <w:t>cin</w:t>
      </w:r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&gt;</w:t>
      </w:r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&gt; </w:t>
      </w:r>
      <w:r>
        <w:rPr>
          <w:rFonts w:ascii="Courier New" w:hAnsi="Courier New" w:cs="Courier New"/>
          <w:sz w:val="20"/>
          <w:szCs w:val="22"/>
          <w:lang w:val="tr-TR"/>
        </w:rPr>
        <w:t>k</w:t>
      </w:r>
      <w:r w:rsidRPr="002D1194">
        <w:rPr>
          <w:rFonts w:ascii="Courier New" w:hAnsi="Courier New" w:cs="Courier New"/>
          <w:sz w:val="20"/>
          <w:szCs w:val="22"/>
          <w:lang w:val="tr-TR"/>
        </w:rPr>
        <w:t>;</w:t>
      </w:r>
    </w:p>
    <w:p w14:paraId="03D66E5B" w14:textId="77777777" w:rsidR="0085642A" w:rsidRPr="002D1194" w:rsidRDefault="0085642A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>
        <w:rPr>
          <w:rFonts w:ascii="Courier New" w:hAnsi="Courier New" w:cs="Courier New"/>
          <w:sz w:val="20"/>
          <w:szCs w:val="22"/>
          <w:lang w:val="tr-TR"/>
        </w:rPr>
        <w:tab/>
      </w:r>
    </w:p>
    <w:p w14:paraId="545445F1" w14:textId="77777777" w:rsidR="0085642A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r w:rsidR="00060971" w:rsidRPr="0077677F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//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Create</w:t>
      </w:r>
      <w:proofErr w:type="spellEnd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a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TestBed</w:t>
      </w:r>
      <w:proofErr w:type="spellEnd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object</w:t>
      </w:r>
      <w:proofErr w:type="spellEnd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,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initialize</w:t>
      </w:r>
      <w:proofErr w:type="spellEnd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and</w:t>
      </w:r>
      <w:proofErr w:type="spellEnd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execute</w:t>
      </w:r>
      <w:proofErr w:type="spellEnd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the</w:t>
      </w:r>
      <w:proofErr w:type="spellEnd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 xml:space="preserve"> </w:t>
      </w:r>
      <w:proofErr w:type="spellStart"/>
      <w:r w:rsidR="00060971">
        <w:rPr>
          <w:rFonts w:ascii="Courier New" w:hAnsi="Courier New" w:cs="Courier New"/>
          <w:b/>
          <w:color w:val="808080" w:themeColor="background1" w:themeShade="80"/>
          <w:sz w:val="20"/>
          <w:szCs w:val="22"/>
          <w:lang w:val="tr-TR"/>
        </w:rPr>
        <w:t>algorithm</w:t>
      </w:r>
      <w:proofErr w:type="spellEnd"/>
    </w:p>
    <w:p w14:paraId="400C00D3" w14:textId="77777777" w:rsidR="00A97033" w:rsidRPr="002D1194" w:rsidRDefault="00A97033" w:rsidP="0085642A">
      <w:pPr>
        <w:autoSpaceDE w:val="0"/>
        <w:autoSpaceDN w:val="0"/>
        <w:adjustRightInd w:val="0"/>
        <w:ind w:firstLine="72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>...</w:t>
      </w:r>
      <w:r w:rsidR="00AB29BB">
        <w:rPr>
          <w:rFonts w:ascii="Courier New" w:hAnsi="Courier New" w:cs="Courier New"/>
          <w:sz w:val="20"/>
          <w:szCs w:val="22"/>
          <w:lang w:val="tr-TR"/>
        </w:rPr>
        <w:tab/>
      </w:r>
    </w:p>
    <w:p w14:paraId="27886310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364D306F" w14:textId="77777777" w:rsidR="00A97033" w:rsidRPr="002D1194" w:rsidRDefault="00A97033" w:rsidP="002D1194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ab/>
      </w:r>
      <w:proofErr w:type="spellStart"/>
      <w:proofErr w:type="gramStart"/>
      <w:r w:rsidRPr="002D1194">
        <w:rPr>
          <w:rFonts w:ascii="Courier New" w:hAnsi="Courier New" w:cs="Courier New"/>
          <w:b/>
          <w:sz w:val="20"/>
          <w:szCs w:val="22"/>
          <w:lang w:val="tr-TR"/>
        </w:rPr>
        <w:t>return</w:t>
      </w:r>
      <w:proofErr w:type="spellEnd"/>
      <w:proofErr w:type="gramEnd"/>
      <w:r w:rsidRPr="002D1194">
        <w:rPr>
          <w:rFonts w:ascii="Courier New" w:hAnsi="Courier New" w:cs="Courier New"/>
          <w:sz w:val="20"/>
          <w:szCs w:val="22"/>
          <w:lang w:val="tr-TR"/>
        </w:rPr>
        <w:t xml:space="preserve"> 0;</w:t>
      </w:r>
    </w:p>
    <w:p w14:paraId="4A47E113" w14:textId="77777777" w:rsidR="00A97033" w:rsidRPr="002D1194" w:rsidRDefault="00A97033" w:rsidP="002D1194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r w:rsidRPr="002D1194">
        <w:rPr>
          <w:rFonts w:ascii="Courier New" w:hAnsi="Courier New" w:cs="Courier New"/>
          <w:sz w:val="20"/>
          <w:szCs w:val="22"/>
          <w:lang w:val="tr-TR"/>
        </w:rPr>
        <w:t>}</w:t>
      </w:r>
    </w:p>
    <w:p w14:paraId="42926C12" w14:textId="77777777" w:rsidR="00C82FF9" w:rsidRDefault="00C82FF9" w:rsidP="00E25C10">
      <w:pPr>
        <w:jc w:val="both"/>
      </w:pPr>
    </w:p>
    <w:p w14:paraId="0648C409" w14:textId="77777777" w:rsidR="00ED6865" w:rsidRDefault="00ED6865" w:rsidP="00ED6865">
      <w:pPr>
        <w:jc w:val="both"/>
      </w:pPr>
      <w:r>
        <w:t>To test your program, you will be provided 5 test cases in the form of text files. Listed below are the name of the text files and the corresponding results expected.</w:t>
      </w:r>
    </w:p>
    <w:p w14:paraId="30954A6A" w14:textId="77777777" w:rsidR="00ED6865" w:rsidRDefault="00ED6865" w:rsidP="00ED6865">
      <w:pPr>
        <w:jc w:val="both"/>
      </w:pPr>
    </w:p>
    <w:tbl>
      <w:tblPr>
        <w:tblStyle w:val="TableGrid"/>
        <w:tblpPr w:leftFromText="141" w:rightFromText="141" w:vertAnchor="text" w:tblpXSpec="center" w:tblpY="1"/>
        <w:tblOverlap w:val="never"/>
        <w:tblW w:w="0" w:type="auto"/>
        <w:tblLook w:val="04A0" w:firstRow="1" w:lastRow="0" w:firstColumn="1" w:lastColumn="0" w:noHBand="0" w:noVBand="1"/>
      </w:tblPr>
      <w:tblGrid>
        <w:gridCol w:w="2977"/>
        <w:gridCol w:w="2551"/>
      </w:tblGrid>
      <w:tr w:rsidR="00ED6865" w14:paraId="5E8E217C" w14:textId="77777777" w:rsidTr="0077677F">
        <w:tc>
          <w:tcPr>
            <w:tcW w:w="2977" w:type="dxa"/>
          </w:tcPr>
          <w:p w14:paraId="6A548060" w14:textId="77777777" w:rsidR="00ED6865" w:rsidRPr="00B45572" w:rsidRDefault="00ED6865" w:rsidP="00E766F5">
            <w:pPr>
              <w:jc w:val="both"/>
              <w:rPr>
                <w:b/>
              </w:rPr>
            </w:pPr>
            <w:r w:rsidRPr="00B45572">
              <w:rPr>
                <w:b/>
              </w:rPr>
              <w:t>Test input file</w:t>
            </w:r>
            <w:r>
              <w:rPr>
                <w:b/>
              </w:rPr>
              <w:t xml:space="preserve"> name</w:t>
            </w:r>
          </w:p>
        </w:tc>
        <w:tc>
          <w:tcPr>
            <w:tcW w:w="2551" w:type="dxa"/>
          </w:tcPr>
          <w:p w14:paraId="46CDC1BC" w14:textId="77777777" w:rsidR="00ED6865" w:rsidRPr="00B45572" w:rsidRDefault="00ED6865" w:rsidP="00E766F5">
            <w:pPr>
              <w:jc w:val="both"/>
              <w:rPr>
                <w:b/>
              </w:rPr>
            </w:pPr>
            <w:r>
              <w:rPr>
                <w:b/>
              </w:rPr>
              <w:t>E</w:t>
            </w:r>
            <w:r w:rsidRPr="00B45572">
              <w:rPr>
                <w:b/>
              </w:rPr>
              <w:t>xpected result</w:t>
            </w:r>
          </w:p>
        </w:tc>
      </w:tr>
      <w:tr w:rsidR="00ED6865" w14:paraId="0BB15ED4" w14:textId="77777777" w:rsidTr="0077677F">
        <w:tc>
          <w:tcPr>
            <w:tcW w:w="2977" w:type="dxa"/>
          </w:tcPr>
          <w:p w14:paraId="0DA78A3C" w14:textId="77777777" w:rsidR="00ED6865" w:rsidRDefault="00ED6865" w:rsidP="00E766F5">
            <w:pPr>
              <w:jc w:val="both"/>
            </w:pPr>
            <w:r w:rsidRPr="00B45572">
              <w:t>test1_500_1000.txt</w:t>
            </w:r>
          </w:p>
        </w:tc>
        <w:tc>
          <w:tcPr>
            <w:tcW w:w="2551" w:type="dxa"/>
          </w:tcPr>
          <w:p w14:paraId="6F6EE0C2" w14:textId="77777777" w:rsidR="00ED6865" w:rsidRDefault="00ED6865" w:rsidP="00E766F5">
            <w:pPr>
              <w:jc w:val="both"/>
            </w:pPr>
            <w:r>
              <w:t>503</w:t>
            </w:r>
          </w:p>
        </w:tc>
      </w:tr>
      <w:tr w:rsidR="00ED6865" w14:paraId="5234370C" w14:textId="77777777" w:rsidTr="0077677F">
        <w:tc>
          <w:tcPr>
            <w:tcW w:w="2977" w:type="dxa"/>
          </w:tcPr>
          <w:p w14:paraId="2E8F914E" w14:textId="77777777" w:rsidR="00ED6865" w:rsidRDefault="00ED6865" w:rsidP="00E766F5">
            <w:pPr>
              <w:jc w:val="both"/>
            </w:pPr>
            <w:r w:rsidRPr="00B45572">
              <w:t>test1_50000_100000.txt</w:t>
            </w:r>
          </w:p>
        </w:tc>
        <w:tc>
          <w:tcPr>
            <w:tcW w:w="2551" w:type="dxa"/>
          </w:tcPr>
          <w:p w14:paraId="54C63035" w14:textId="77777777" w:rsidR="00ED6865" w:rsidRDefault="00ED6865" w:rsidP="00E766F5">
            <w:pPr>
              <w:jc w:val="both"/>
            </w:pPr>
            <w:r>
              <w:t>16459</w:t>
            </w:r>
          </w:p>
        </w:tc>
      </w:tr>
      <w:tr w:rsidR="00ED6865" w14:paraId="620C381E" w14:textId="77777777" w:rsidTr="0077677F">
        <w:tc>
          <w:tcPr>
            <w:tcW w:w="2977" w:type="dxa"/>
          </w:tcPr>
          <w:p w14:paraId="3830A060" w14:textId="77777777" w:rsidR="00ED6865" w:rsidRDefault="00ED6865" w:rsidP="00E766F5">
            <w:pPr>
              <w:jc w:val="both"/>
            </w:pPr>
            <w:r w:rsidRPr="00B45572">
              <w:t>test2_5000_10000.txt</w:t>
            </w:r>
          </w:p>
        </w:tc>
        <w:tc>
          <w:tcPr>
            <w:tcW w:w="2551" w:type="dxa"/>
          </w:tcPr>
          <w:p w14:paraId="3C85549F" w14:textId="77777777" w:rsidR="00ED6865" w:rsidRDefault="00ED6865" w:rsidP="00E766F5">
            <w:pPr>
              <w:jc w:val="both"/>
            </w:pPr>
            <w:r>
              <w:t>4536</w:t>
            </w:r>
          </w:p>
        </w:tc>
      </w:tr>
      <w:tr w:rsidR="00ED6865" w14:paraId="0007C541" w14:textId="77777777" w:rsidTr="0077677F">
        <w:tc>
          <w:tcPr>
            <w:tcW w:w="2977" w:type="dxa"/>
          </w:tcPr>
          <w:p w14:paraId="09D1C75F" w14:textId="77777777" w:rsidR="00ED6865" w:rsidRDefault="00ED6865" w:rsidP="00E766F5">
            <w:pPr>
              <w:jc w:val="both"/>
            </w:pPr>
            <w:r w:rsidRPr="00B45572">
              <w:t>test2_50000_100000.txt</w:t>
            </w:r>
          </w:p>
        </w:tc>
        <w:tc>
          <w:tcPr>
            <w:tcW w:w="2551" w:type="dxa"/>
          </w:tcPr>
          <w:p w14:paraId="4FDA2D46" w14:textId="77777777" w:rsidR="00ED6865" w:rsidRDefault="00ED6865" w:rsidP="00E766F5">
            <w:pPr>
              <w:jc w:val="both"/>
            </w:pPr>
            <w:r>
              <w:t>16459</w:t>
            </w:r>
          </w:p>
        </w:tc>
      </w:tr>
      <w:tr w:rsidR="00ED6865" w14:paraId="78605B5B" w14:textId="77777777" w:rsidTr="0077677F">
        <w:tc>
          <w:tcPr>
            <w:tcW w:w="2977" w:type="dxa"/>
          </w:tcPr>
          <w:p w14:paraId="4526F487" w14:textId="77777777" w:rsidR="00ED6865" w:rsidRPr="00B45572" w:rsidRDefault="00ED6865" w:rsidP="00E766F5">
            <w:pPr>
              <w:jc w:val="both"/>
            </w:pPr>
            <w:r w:rsidRPr="00B45572">
              <w:t>test2_250000_500000.txt</w:t>
            </w:r>
          </w:p>
        </w:tc>
        <w:tc>
          <w:tcPr>
            <w:tcW w:w="2551" w:type="dxa"/>
          </w:tcPr>
          <w:p w14:paraId="027FB571" w14:textId="77777777" w:rsidR="00ED6865" w:rsidRDefault="00ED6865" w:rsidP="00E766F5">
            <w:pPr>
              <w:jc w:val="both"/>
            </w:pPr>
            <w:r>
              <w:t>16401</w:t>
            </w:r>
          </w:p>
        </w:tc>
      </w:tr>
    </w:tbl>
    <w:p w14:paraId="239DB1D1" w14:textId="77777777" w:rsidR="00ED6865" w:rsidRDefault="00ED6865" w:rsidP="00ED6865">
      <w:pPr>
        <w:jc w:val="both"/>
      </w:pPr>
      <w:r>
        <w:br w:type="textWrapping" w:clear="all"/>
      </w:r>
    </w:p>
    <w:p w14:paraId="73BB5DCA" w14:textId="77777777" w:rsidR="00EA1B94" w:rsidRDefault="00E25C10" w:rsidP="00E25C10">
      <w:pPr>
        <w:jc w:val="both"/>
      </w:pPr>
      <w:r>
        <w:lastRenderedPageBreak/>
        <w:t xml:space="preserve">You will </w:t>
      </w:r>
      <w:r w:rsidR="00B45572">
        <w:t xml:space="preserve">also </w:t>
      </w:r>
      <w:r>
        <w:t xml:space="preserve">be provided a program that automatically generates test input for your program. </w:t>
      </w:r>
      <w:r w:rsidR="004E5653">
        <w:t>The source code of this program (</w:t>
      </w:r>
      <w:r w:rsidR="004E5653">
        <w:rPr>
          <w:i/>
        </w:rPr>
        <w:t>t</w:t>
      </w:r>
      <w:r w:rsidR="004E5653" w:rsidRPr="00E25C10">
        <w:rPr>
          <w:i/>
        </w:rPr>
        <w:t>estInputGenerator.</w:t>
      </w:r>
      <w:r w:rsidR="004E5653">
        <w:rPr>
          <w:i/>
        </w:rPr>
        <w:t>cpp</w:t>
      </w:r>
      <w:r w:rsidR="004E5653">
        <w:t xml:space="preserve">) will be </w:t>
      </w:r>
      <w:r w:rsidR="006A72B4">
        <w:t>available</w:t>
      </w:r>
      <w:r w:rsidR="004E5653">
        <w:t xml:space="preserve"> so that you can compile it for different platforms, e.g., Windows, Mac-OS, Linux, etc. and obtain an executable program (i.e., </w:t>
      </w:r>
      <w:r w:rsidR="004E5653" w:rsidRPr="00EA1B94">
        <w:rPr>
          <w:rFonts w:ascii="Courier New" w:hAnsi="Courier New" w:cs="Courier New"/>
          <w:sz w:val="20"/>
          <w:szCs w:val="22"/>
          <w:lang w:val="tr-TR"/>
        </w:rPr>
        <w:t>testInputGenerator</w:t>
      </w:r>
      <w:r w:rsidR="004E5653">
        <w:rPr>
          <w:rFonts w:ascii="Courier New" w:hAnsi="Courier New" w:cs="Courier New"/>
          <w:sz w:val="20"/>
          <w:szCs w:val="22"/>
          <w:lang w:val="tr-TR"/>
        </w:rPr>
        <w:t>.exe</w:t>
      </w:r>
      <w:r w:rsidR="004E5653">
        <w:t xml:space="preserve">). </w:t>
      </w:r>
      <w:r w:rsidR="00EA1B94">
        <w:t>You can run this program on the console/terminal with the following format:</w:t>
      </w:r>
    </w:p>
    <w:p w14:paraId="7609F76E" w14:textId="77777777" w:rsidR="00EA1B94" w:rsidRDefault="00EA1B94" w:rsidP="00E25C10">
      <w:pPr>
        <w:jc w:val="both"/>
      </w:pPr>
    </w:p>
    <w:p w14:paraId="77662A46" w14:textId="77777777" w:rsidR="00EA1B94" w:rsidRPr="00EA1B94" w:rsidRDefault="00EA1B94" w:rsidP="00E25C10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r w:rsidRPr="00EA1B94">
        <w:rPr>
          <w:rFonts w:ascii="Courier New" w:hAnsi="Courier New" w:cs="Courier New"/>
          <w:sz w:val="20"/>
          <w:szCs w:val="22"/>
          <w:lang w:val="tr-TR"/>
        </w:rPr>
        <w:t>testInputGenerator</w:t>
      </w:r>
      <w:r w:rsidR="003647BB">
        <w:rPr>
          <w:rFonts w:ascii="Courier New" w:hAnsi="Courier New" w:cs="Courier New"/>
          <w:sz w:val="20"/>
          <w:szCs w:val="22"/>
          <w:lang w:val="tr-TR"/>
        </w:rPr>
        <w:t>.exe</w:t>
      </w:r>
      <w:r w:rsidRPr="00EA1B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DF1FDE">
        <w:rPr>
          <w:rFonts w:ascii="Courier New" w:hAnsi="Courier New" w:cs="Courier New"/>
          <w:b/>
          <w:sz w:val="20"/>
          <w:szCs w:val="22"/>
          <w:lang w:val="tr-TR"/>
        </w:rPr>
        <w:t>algorithm_type</w:t>
      </w:r>
      <w:proofErr w:type="spellEnd"/>
      <w:r w:rsidRPr="00EA1B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Pr="00DF1FDE">
        <w:rPr>
          <w:rFonts w:ascii="Courier New" w:hAnsi="Courier New" w:cs="Courier New"/>
          <w:b/>
          <w:sz w:val="20"/>
          <w:szCs w:val="22"/>
          <w:lang w:val="tr-TR"/>
        </w:rPr>
        <w:t>k</w:t>
      </w:r>
      <w:r w:rsidRPr="00EA1B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Pr="00DF1FDE">
        <w:rPr>
          <w:rFonts w:ascii="Courier New" w:hAnsi="Courier New" w:cs="Courier New"/>
          <w:b/>
          <w:sz w:val="20"/>
          <w:szCs w:val="22"/>
          <w:lang w:val="tr-TR"/>
        </w:rPr>
        <w:t>N</w:t>
      </w:r>
      <w:r w:rsidRPr="00EA1B94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DF1FDE">
        <w:rPr>
          <w:rFonts w:ascii="Courier New" w:hAnsi="Courier New" w:cs="Courier New"/>
          <w:b/>
          <w:sz w:val="20"/>
          <w:szCs w:val="22"/>
          <w:lang w:val="tr-TR"/>
        </w:rPr>
        <w:t>number_</w:t>
      </w:r>
      <w:proofErr w:type="gramStart"/>
      <w:r w:rsidRPr="00DF1FDE">
        <w:rPr>
          <w:rFonts w:ascii="Courier New" w:hAnsi="Courier New" w:cs="Courier New"/>
          <w:b/>
          <w:sz w:val="20"/>
          <w:szCs w:val="22"/>
          <w:lang w:val="tr-TR"/>
        </w:rPr>
        <w:t>range</w:t>
      </w:r>
      <w:proofErr w:type="spellEnd"/>
      <w:r w:rsidRPr="00EA1B94">
        <w:rPr>
          <w:rFonts w:ascii="Courier New" w:hAnsi="Courier New" w:cs="Courier New"/>
          <w:sz w:val="20"/>
          <w:szCs w:val="22"/>
          <w:lang w:val="tr-TR"/>
        </w:rPr>
        <w:t xml:space="preserve"> &gt;</w:t>
      </w:r>
      <w:proofErr w:type="gramEnd"/>
      <w:r w:rsidRPr="00EA1B94">
        <w:rPr>
          <w:rFonts w:ascii="Courier New" w:hAnsi="Courier New" w:cs="Courier New"/>
          <w:sz w:val="20"/>
          <w:szCs w:val="22"/>
          <w:lang w:val="tr-TR"/>
        </w:rPr>
        <w:t xml:space="preserve"> data.txt</w:t>
      </w:r>
    </w:p>
    <w:p w14:paraId="2570AE40" w14:textId="77777777" w:rsidR="00EA1B94" w:rsidRDefault="00EA1B94" w:rsidP="00E25C10">
      <w:pPr>
        <w:jc w:val="both"/>
      </w:pPr>
    </w:p>
    <w:p w14:paraId="6ED99999" w14:textId="77777777" w:rsidR="00DF1FDE" w:rsidRDefault="00DF1FDE" w:rsidP="00E25C10">
      <w:pPr>
        <w:jc w:val="both"/>
      </w:pPr>
      <w:r>
        <w:t xml:space="preserve">Hereby, you need to provide concrete values for the command parameters as highlighted with bold fonts. </w:t>
      </w:r>
      <w:r w:rsidR="00EA1B94">
        <w:t>For insta</w:t>
      </w:r>
      <w:r>
        <w:t xml:space="preserve">nce, if you run the program as follows, then you will find the </w:t>
      </w:r>
      <w:r w:rsidRPr="00DF1FDE">
        <w:rPr>
          <w:rFonts w:ascii="Courier New" w:hAnsi="Courier New" w:cs="Courier New"/>
          <w:sz w:val="20"/>
          <w:szCs w:val="22"/>
          <w:lang w:val="tr-TR"/>
        </w:rPr>
        <w:t xml:space="preserve">data.txt </w:t>
      </w:r>
      <w:r>
        <w:t>file in the same directory, which includes 1, 3, 5, in the first three lines, followed by 5 numbers that are randomly selected between 0 and 400.</w:t>
      </w:r>
    </w:p>
    <w:p w14:paraId="2CE6864F" w14:textId="77777777" w:rsidR="00DF1FDE" w:rsidRDefault="00DF1FDE" w:rsidP="00E25C10">
      <w:pPr>
        <w:jc w:val="both"/>
      </w:pPr>
    </w:p>
    <w:p w14:paraId="22BB44C4" w14:textId="77777777" w:rsidR="00E25C10" w:rsidRDefault="00EA1B94" w:rsidP="00E25C10">
      <w:pPr>
        <w:jc w:val="both"/>
      </w:pPr>
      <w:r w:rsidRPr="00DF1FDE">
        <w:rPr>
          <w:rFonts w:ascii="Courier New" w:hAnsi="Courier New" w:cs="Courier New"/>
          <w:sz w:val="20"/>
          <w:szCs w:val="22"/>
          <w:lang w:val="tr-TR"/>
        </w:rPr>
        <w:t>testInputGenerator</w:t>
      </w:r>
      <w:r w:rsidR="00DF1FDE" w:rsidRPr="00DF1FDE">
        <w:rPr>
          <w:rFonts w:ascii="Courier New" w:hAnsi="Courier New" w:cs="Courier New"/>
          <w:sz w:val="20"/>
          <w:szCs w:val="22"/>
          <w:lang w:val="tr-TR"/>
        </w:rPr>
        <w:t>.exe</w:t>
      </w:r>
      <w:r w:rsidRPr="00DF1FDE">
        <w:rPr>
          <w:rFonts w:ascii="Courier New" w:hAnsi="Courier New" w:cs="Courier New"/>
          <w:sz w:val="20"/>
          <w:szCs w:val="22"/>
          <w:lang w:val="tr-TR"/>
        </w:rPr>
        <w:t xml:space="preserve"> 1 3 5 </w:t>
      </w:r>
      <w:proofErr w:type="gramStart"/>
      <w:r w:rsidRPr="00DF1FDE">
        <w:rPr>
          <w:rFonts w:ascii="Courier New" w:hAnsi="Courier New" w:cs="Courier New"/>
          <w:sz w:val="20"/>
          <w:szCs w:val="22"/>
          <w:lang w:val="tr-TR"/>
        </w:rPr>
        <w:t>400 &gt;</w:t>
      </w:r>
      <w:proofErr w:type="gramEnd"/>
      <w:r w:rsidRPr="00DF1FDE">
        <w:rPr>
          <w:rFonts w:ascii="Courier New" w:hAnsi="Courier New" w:cs="Courier New"/>
          <w:sz w:val="20"/>
          <w:szCs w:val="22"/>
          <w:lang w:val="tr-TR"/>
        </w:rPr>
        <w:t xml:space="preserve"> data.txt</w:t>
      </w:r>
    </w:p>
    <w:p w14:paraId="0549D24C" w14:textId="77777777" w:rsidR="00347A80" w:rsidRDefault="00347A80" w:rsidP="00AF0367">
      <w:pPr>
        <w:jc w:val="both"/>
        <w:rPr>
          <w:b/>
        </w:rPr>
      </w:pPr>
    </w:p>
    <w:p w14:paraId="7C155ED5" w14:textId="77777777" w:rsidR="00C47302" w:rsidRDefault="008C4257" w:rsidP="00AF0367">
      <w:pPr>
        <w:jc w:val="both"/>
        <w:rPr>
          <w:b/>
        </w:rPr>
      </w:pPr>
      <w:r>
        <w:rPr>
          <w:b/>
        </w:rPr>
        <w:t>6</w:t>
      </w:r>
      <w:r w:rsidR="00D01AAD" w:rsidRPr="00110C2C">
        <w:rPr>
          <w:b/>
        </w:rPr>
        <w:t xml:space="preserve">) </w:t>
      </w:r>
      <w:r w:rsidR="00C47302">
        <w:rPr>
          <w:b/>
        </w:rPr>
        <w:t>Submission</w:t>
      </w:r>
    </w:p>
    <w:p w14:paraId="5AE41E8B" w14:textId="77777777" w:rsidR="00C47302" w:rsidRDefault="00C47302" w:rsidP="00AF0367">
      <w:pPr>
        <w:jc w:val="both"/>
        <w:rPr>
          <w:b/>
        </w:rPr>
      </w:pPr>
    </w:p>
    <w:p w14:paraId="7C749C6D" w14:textId="77777777" w:rsidR="00347A80" w:rsidRDefault="00AF0367" w:rsidP="00AF0367">
      <w:pPr>
        <w:jc w:val="both"/>
      </w:pPr>
      <w:r w:rsidRPr="00972B74">
        <w:t>You</w:t>
      </w:r>
      <w:r>
        <w:rPr>
          <w:b/>
        </w:rPr>
        <w:t xml:space="preserve"> </w:t>
      </w:r>
      <w:r>
        <w:t xml:space="preserve">will submit this homework via the </w:t>
      </w:r>
      <w:r w:rsidR="00347A80">
        <w:t>L</w:t>
      </w:r>
      <w:r>
        <w:t>MS system. You should follow the file-naming conventions and guidelines below</w:t>
      </w:r>
      <w:r w:rsidR="00347A80">
        <w:t>:</w:t>
      </w:r>
      <w:r>
        <w:t xml:space="preserve"> </w:t>
      </w:r>
    </w:p>
    <w:p w14:paraId="20A1EAF3" w14:textId="77777777" w:rsidR="00347A80" w:rsidRDefault="00AF0367" w:rsidP="007077AD">
      <w:pPr>
        <w:pStyle w:val="ListParagraph"/>
        <w:numPr>
          <w:ilvl w:val="0"/>
          <w:numId w:val="7"/>
        </w:numPr>
        <w:autoSpaceDE w:val="0"/>
        <w:autoSpaceDN w:val="0"/>
        <w:adjustRightInd w:val="0"/>
        <w:jc w:val="both"/>
      </w:pPr>
      <w:r>
        <w:t xml:space="preserve">You should submit your source files as a </w:t>
      </w:r>
      <w:r w:rsidRPr="00D94D18">
        <w:rPr>
          <w:b/>
        </w:rPr>
        <w:t>ZIP</w:t>
      </w:r>
      <w:r>
        <w:t xml:space="preserve"> archive file</w:t>
      </w:r>
      <w:r w:rsidR="00A4017D">
        <w:t xml:space="preserve"> (</w:t>
      </w:r>
      <w:r w:rsidR="00A4017D" w:rsidRPr="00A4017D">
        <w:rPr>
          <w:b/>
        </w:rPr>
        <w:t>NOT</w:t>
      </w:r>
      <w:r w:rsidR="00A4017D">
        <w:t xml:space="preserve"> RAR or other formats)</w:t>
      </w:r>
      <w:r>
        <w:t>. The name of the file should be in format “</w:t>
      </w:r>
      <w:r w:rsidRPr="00D94D18">
        <w:rPr>
          <w:b/>
        </w:rPr>
        <w:t>&lt;USER-ID&gt;_</w:t>
      </w:r>
      <w:proofErr w:type="spellStart"/>
      <w:r w:rsidRPr="00D94D18">
        <w:rPr>
          <w:b/>
        </w:rPr>
        <w:t>hw</w:t>
      </w:r>
      <w:proofErr w:type="spellEnd"/>
      <w:r w:rsidRPr="00D94D18">
        <w:rPr>
          <w:b/>
        </w:rPr>
        <w:t>&lt;HOMEWORK-NR&gt;.zip</w:t>
      </w:r>
      <w:r>
        <w:t xml:space="preserve">”. For example, if your username is vy1043, then the name of the submitted file should be “vy1043_hw1.zip”. Pay attention that all the letters are in lower-case. ZIP archive is supposed to contain </w:t>
      </w:r>
      <w:r w:rsidRPr="00D94D18">
        <w:rPr>
          <w:b/>
        </w:rPr>
        <w:t>just the source files</w:t>
      </w:r>
      <w:r>
        <w:t>, no folders are allowed by any means.</w:t>
      </w:r>
    </w:p>
    <w:p w14:paraId="7EBF2EBC" w14:textId="77777777" w:rsidR="00AF0367" w:rsidRDefault="00AF0367" w:rsidP="00AF0367">
      <w:pPr>
        <w:pStyle w:val="ListParagraph"/>
        <w:numPr>
          <w:ilvl w:val="0"/>
          <w:numId w:val="7"/>
        </w:numPr>
        <w:autoSpaceDE w:val="0"/>
        <w:autoSpaceDN w:val="0"/>
        <w:adjustRightInd w:val="0"/>
        <w:jc w:val="both"/>
      </w:pPr>
      <w:r>
        <w:t>The contents of the ZIP file should be as follows:</w:t>
      </w:r>
    </w:p>
    <w:p w14:paraId="0770E6EC" w14:textId="77777777" w:rsidR="00AF0367" w:rsidRDefault="00C82FF9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r>
        <w:rPr>
          <w:b/>
        </w:rPr>
        <w:t>main</w:t>
      </w:r>
      <w:r w:rsidR="00AF0367" w:rsidRPr="00481E60">
        <w:rPr>
          <w:b/>
        </w:rPr>
        <w:t>.cpp</w:t>
      </w:r>
      <w:r w:rsidR="00AF0367">
        <w:t xml:space="preserve"> (includes the </w:t>
      </w:r>
      <w:r w:rsidR="00AF0367" w:rsidRPr="00D94D18">
        <w:rPr>
          <w:i/>
        </w:rPr>
        <w:t>main</w:t>
      </w:r>
      <w:r w:rsidR="00AF0367">
        <w:t xml:space="preserve"> function)</w:t>
      </w:r>
    </w:p>
    <w:p w14:paraId="1157B2B2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proofErr w:type="spellStart"/>
      <w:r w:rsidRPr="00481E60">
        <w:rPr>
          <w:b/>
        </w:rPr>
        <w:t>TestBed.h</w:t>
      </w:r>
      <w:proofErr w:type="spellEnd"/>
      <w:r>
        <w:t xml:space="preserve"> (</w:t>
      </w:r>
      <w:proofErr w:type="spellStart"/>
      <w:r>
        <w:t>TestBed</w:t>
      </w:r>
      <w:proofErr w:type="spellEnd"/>
      <w:r>
        <w:t xml:space="preserve"> class definition)</w:t>
      </w:r>
    </w:p>
    <w:p w14:paraId="6C6F0AA9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r w:rsidRPr="00481E60">
        <w:rPr>
          <w:b/>
        </w:rPr>
        <w:t>TestBed.cpp</w:t>
      </w:r>
      <w:r>
        <w:t xml:space="preserve"> (</w:t>
      </w:r>
      <w:proofErr w:type="spellStart"/>
      <w:r>
        <w:t>TestBed</w:t>
      </w:r>
      <w:proofErr w:type="spellEnd"/>
      <w:r>
        <w:t xml:space="preserve"> class implementation)</w:t>
      </w:r>
    </w:p>
    <w:p w14:paraId="7AF8F7D7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proofErr w:type="spellStart"/>
      <w:r w:rsidRPr="00481E60">
        <w:rPr>
          <w:b/>
        </w:rPr>
        <w:t>SelectionAlgorithm.h</w:t>
      </w:r>
      <w:proofErr w:type="spellEnd"/>
      <w:r>
        <w:t xml:space="preserve"> (</w:t>
      </w:r>
      <w:proofErr w:type="spellStart"/>
      <w:r>
        <w:t>SelectionAlgorithm</w:t>
      </w:r>
      <w:proofErr w:type="spellEnd"/>
      <w:r>
        <w:t xml:space="preserve"> class definition)</w:t>
      </w:r>
    </w:p>
    <w:p w14:paraId="3C48FC73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r w:rsidRPr="00AF0367">
        <w:rPr>
          <w:b/>
        </w:rPr>
        <w:t>SelectionAlgorithm.cpp</w:t>
      </w:r>
      <w:r>
        <w:t xml:space="preserve"> (</w:t>
      </w:r>
      <w:proofErr w:type="spellStart"/>
      <w:r>
        <w:t>SelectionAlgorithm</w:t>
      </w:r>
      <w:proofErr w:type="spellEnd"/>
      <w:r>
        <w:t xml:space="preserve"> class implementation)</w:t>
      </w:r>
    </w:p>
    <w:p w14:paraId="57099FAB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proofErr w:type="spellStart"/>
      <w:r w:rsidRPr="00AF0367">
        <w:rPr>
          <w:b/>
        </w:rPr>
        <w:t>AlgorithmSortK.h</w:t>
      </w:r>
      <w:proofErr w:type="spellEnd"/>
      <w:r>
        <w:t xml:space="preserve"> (</w:t>
      </w:r>
      <w:proofErr w:type="spellStart"/>
      <w:r>
        <w:t>AlgorithmSortK</w:t>
      </w:r>
      <w:proofErr w:type="spellEnd"/>
      <w:r>
        <w:t xml:space="preserve"> class definition)</w:t>
      </w:r>
    </w:p>
    <w:p w14:paraId="273F3F6F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r w:rsidRPr="00AF0367">
        <w:rPr>
          <w:b/>
        </w:rPr>
        <w:t>AlgorithmSortK.cpp</w:t>
      </w:r>
      <w:r>
        <w:t xml:space="preserve"> (</w:t>
      </w:r>
      <w:proofErr w:type="spellStart"/>
      <w:r>
        <w:t>AlgorithmSortK</w:t>
      </w:r>
      <w:proofErr w:type="spellEnd"/>
      <w:r>
        <w:t xml:space="preserve"> class implementation)</w:t>
      </w:r>
    </w:p>
    <w:p w14:paraId="407156C6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proofErr w:type="spellStart"/>
      <w:r w:rsidRPr="00AF0367">
        <w:rPr>
          <w:b/>
        </w:rPr>
        <w:t>AlgorithmSortAll.h</w:t>
      </w:r>
      <w:proofErr w:type="spellEnd"/>
      <w:r>
        <w:t xml:space="preserve"> (</w:t>
      </w:r>
      <w:proofErr w:type="spellStart"/>
      <w:r>
        <w:t>AlgorithmSortAll</w:t>
      </w:r>
      <w:proofErr w:type="spellEnd"/>
      <w:r>
        <w:t xml:space="preserve"> class definition)</w:t>
      </w:r>
    </w:p>
    <w:p w14:paraId="571AAE6A" w14:textId="77777777" w:rsidR="00AF0367" w:rsidRDefault="00AF0367" w:rsidP="00AF0367">
      <w:pPr>
        <w:pStyle w:val="ListParagraph"/>
        <w:numPr>
          <w:ilvl w:val="1"/>
          <w:numId w:val="7"/>
        </w:numPr>
        <w:autoSpaceDE w:val="0"/>
        <w:autoSpaceDN w:val="0"/>
        <w:adjustRightInd w:val="0"/>
        <w:jc w:val="both"/>
      </w:pPr>
      <w:r w:rsidRPr="00AF0367">
        <w:rPr>
          <w:b/>
        </w:rPr>
        <w:t>AlgorithmSortAll.cpp</w:t>
      </w:r>
      <w:r>
        <w:t xml:space="preserve"> (</w:t>
      </w:r>
      <w:proofErr w:type="spellStart"/>
      <w:r>
        <w:t>AlgorithmSortAll</w:t>
      </w:r>
      <w:proofErr w:type="spellEnd"/>
      <w:r>
        <w:t xml:space="preserve"> class implementation)</w:t>
      </w:r>
    </w:p>
    <w:p w14:paraId="35A1F319" w14:textId="77777777" w:rsidR="00347A80" w:rsidRDefault="00347A80" w:rsidP="00347A80">
      <w:pPr>
        <w:pStyle w:val="ListParagraph"/>
        <w:autoSpaceDE w:val="0"/>
        <w:autoSpaceDN w:val="0"/>
        <w:adjustRightInd w:val="0"/>
      </w:pPr>
    </w:p>
    <w:p w14:paraId="20F7D0B6" w14:textId="77777777" w:rsidR="00347A80" w:rsidRDefault="00AF0367" w:rsidP="007077AD">
      <w:pPr>
        <w:pStyle w:val="ListParagraph"/>
        <w:numPr>
          <w:ilvl w:val="0"/>
          <w:numId w:val="7"/>
        </w:numPr>
        <w:autoSpaceDE w:val="0"/>
        <w:autoSpaceDN w:val="0"/>
        <w:adjustRightInd w:val="0"/>
      </w:pPr>
      <w:r>
        <w:t xml:space="preserve">Late submissions and C++ files that do not compile are </w:t>
      </w:r>
      <w:r w:rsidRPr="00AF0367">
        <w:rPr>
          <w:b/>
        </w:rPr>
        <w:t>not</w:t>
      </w:r>
      <w:r>
        <w:t xml:space="preserve"> accepted. </w:t>
      </w:r>
    </w:p>
    <w:p w14:paraId="5E0EACA8" w14:textId="77777777" w:rsidR="00347A80" w:rsidRDefault="00AF0367" w:rsidP="007077AD">
      <w:pPr>
        <w:pStyle w:val="ListParagraph"/>
        <w:numPr>
          <w:ilvl w:val="0"/>
          <w:numId w:val="7"/>
        </w:numPr>
        <w:autoSpaceDE w:val="0"/>
        <w:autoSpaceDN w:val="0"/>
        <w:adjustRightInd w:val="0"/>
      </w:pPr>
      <w:r>
        <w:t xml:space="preserve">You can resubmit your homework (until the deadline) if you need to. </w:t>
      </w:r>
    </w:p>
    <w:p w14:paraId="7402A15D" w14:textId="77777777" w:rsidR="00AF0367" w:rsidRPr="00972B74" w:rsidRDefault="00AF0367" w:rsidP="00E45C0D">
      <w:pPr>
        <w:pStyle w:val="ListParagraph"/>
        <w:numPr>
          <w:ilvl w:val="0"/>
          <w:numId w:val="7"/>
        </w:numPr>
        <w:autoSpaceDE w:val="0"/>
        <w:autoSpaceDN w:val="0"/>
        <w:adjustRightInd w:val="0"/>
        <w:jc w:val="both"/>
      </w:pPr>
      <w:r>
        <w:t xml:space="preserve">Make sure that your program does </w:t>
      </w:r>
      <w:r w:rsidRPr="00AF0367">
        <w:rPr>
          <w:b/>
        </w:rPr>
        <w:t>not</w:t>
      </w:r>
      <w:r>
        <w:t xml:space="preserve"> include commands specifi</w:t>
      </w:r>
      <w:r w:rsidR="00EA1B94">
        <w:t xml:space="preserve">c to a development environment, </w:t>
      </w:r>
      <w:r>
        <w:t xml:space="preserve">e.g., </w:t>
      </w:r>
      <w:r w:rsidRPr="003918F4">
        <w:rPr>
          <w:rFonts w:ascii="Courier New" w:hAnsi="Courier New" w:cs="Courier New"/>
          <w:i/>
          <w:sz w:val="22"/>
        </w:rPr>
        <w:t>system(“pause”)</w:t>
      </w:r>
      <w:r>
        <w:t xml:space="preserve"> or </w:t>
      </w:r>
      <w:r w:rsidRPr="003918F4">
        <w:rPr>
          <w:rFonts w:ascii="Courier New" w:hAnsi="Courier New" w:cs="Courier New"/>
          <w:i/>
          <w:sz w:val="22"/>
        </w:rPr>
        <w:t>#pragma</w:t>
      </w:r>
      <w:r w:rsidRPr="003918F4">
        <w:rPr>
          <w:rFonts w:ascii="Courier New" w:hAnsi="Courier New" w:cs="Courier New"/>
          <w:i/>
          <w:sz w:val="20"/>
        </w:rPr>
        <w:t xml:space="preserve"> </w:t>
      </w:r>
      <w:r w:rsidRPr="003918F4">
        <w:rPr>
          <w:rFonts w:ascii="Courier New" w:hAnsi="Courier New" w:cs="Courier New"/>
          <w:i/>
          <w:sz w:val="22"/>
        </w:rPr>
        <w:t>once</w:t>
      </w:r>
      <w:r w:rsidRPr="003918F4">
        <w:rPr>
          <w:sz w:val="22"/>
        </w:rPr>
        <w:t xml:space="preserve"> </w:t>
      </w:r>
      <w:r w:rsidR="00EA1B94">
        <w:t>in Visual Studio</w:t>
      </w:r>
      <w:r>
        <w:t>.</w:t>
      </w:r>
    </w:p>
    <w:p w14:paraId="23F5620D" w14:textId="77777777" w:rsidR="007077AD" w:rsidRDefault="007077AD" w:rsidP="00191963">
      <w:pPr>
        <w:autoSpaceDE w:val="0"/>
        <w:autoSpaceDN w:val="0"/>
        <w:adjustRightInd w:val="0"/>
      </w:pPr>
    </w:p>
    <w:p w14:paraId="17BF4A8B" w14:textId="77777777" w:rsidR="007077AD" w:rsidRDefault="007077AD" w:rsidP="007077AD">
      <w:pPr>
        <w:autoSpaceDE w:val="0"/>
        <w:autoSpaceDN w:val="0"/>
        <w:adjustRightInd w:val="0"/>
        <w:jc w:val="both"/>
      </w:pPr>
    </w:p>
    <w:p w14:paraId="209B645B" w14:textId="77777777" w:rsidR="00191963" w:rsidRDefault="00303A4B" w:rsidP="007077AD">
      <w:pPr>
        <w:autoSpaceDE w:val="0"/>
        <w:autoSpaceDN w:val="0"/>
        <w:adjustRightInd w:val="0"/>
        <w:jc w:val="both"/>
        <w:rPr>
          <w:b/>
        </w:rPr>
      </w:pPr>
      <w:r>
        <w:rPr>
          <w:b/>
        </w:rPr>
        <w:br w:type="page"/>
      </w:r>
      <w:r w:rsidR="00191963" w:rsidRPr="00663C1A">
        <w:rPr>
          <w:b/>
        </w:rPr>
        <w:lastRenderedPageBreak/>
        <w:t>Hints</w:t>
      </w:r>
    </w:p>
    <w:p w14:paraId="0465B0D5" w14:textId="77777777" w:rsidR="00202222" w:rsidRPr="00663C1A" w:rsidRDefault="00202222" w:rsidP="00191963">
      <w:pPr>
        <w:autoSpaceDE w:val="0"/>
        <w:autoSpaceDN w:val="0"/>
        <w:adjustRightInd w:val="0"/>
        <w:rPr>
          <w:b/>
        </w:rPr>
      </w:pPr>
    </w:p>
    <w:p w14:paraId="4C3D9094" w14:textId="77777777" w:rsidR="00191963" w:rsidRPr="00555A92" w:rsidRDefault="00396033" w:rsidP="00191963">
      <w:pPr>
        <w:autoSpaceDE w:val="0"/>
        <w:autoSpaceDN w:val="0"/>
        <w:adjustRightInd w:val="0"/>
        <w:rPr>
          <w:rFonts w:ascii="CMTT10" w:hAnsi="CMTT10" w:cs="CMTT10"/>
          <w:lang w:val="tr-TR"/>
        </w:rPr>
      </w:pPr>
      <w:r w:rsidRPr="00555A92">
        <w:rPr>
          <w:rFonts w:ascii="CMTT10" w:hAnsi="CMTT10" w:cs="CMTT10"/>
          <w:lang w:val="tr-TR"/>
        </w:rPr>
        <w:t xml:space="preserve">A </w:t>
      </w:r>
      <w:proofErr w:type="spellStart"/>
      <w:r w:rsidRPr="00555A92">
        <w:rPr>
          <w:rFonts w:ascii="CMTT10" w:hAnsi="CMTT10" w:cs="CMTT10"/>
          <w:lang w:val="tr-TR"/>
        </w:rPr>
        <w:t>possible</w:t>
      </w:r>
      <w:proofErr w:type="spellEnd"/>
      <w:r w:rsidRPr="00555A92">
        <w:rPr>
          <w:rFonts w:ascii="CMTT10" w:hAnsi="CMTT10" w:cs="CMTT10"/>
          <w:lang w:val="tr-TR"/>
        </w:rPr>
        <w:t xml:space="preserve"> </w:t>
      </w:r>
      <w:proofErr w:type="spellStart"/>
      <w:r w:rsidRPr="00555A92">
        <w:rPr>
          <w:rFonts w:ascii="CMTT10" w:hAnsi="CMTT10" w:cs="CMTT10"/>
          <w:lang w:val="tr-TR"/>
        </w:rPr>
        <w:t>approach</w:t>
      </w:r>
      <w:proofErr w:type="spellEnd"/>
      <w:r w:rsidRPr="00555A92">
        <w:rPr>
          <w:rFonts w:ascii="CMTT10" w:hAnsi="CMTT10" w:cs="CMTT10"/>
          <w:lang w:val="tr-TR"/>
        </w:rPr>
        <w:t xml:space="preserve"> </w:t>
      </w:r>
      <w:proofErr w:type="spellStart"/>
      <w:r w:rsidRPr="00555A92">
        <w:rPr>
          <w:rFonts w:ascii="CMTT10" w:hAnsi="CMTT10" w:cs="CMTT10"/>
          <w:lang w:val="tr-TR"/>
        </w:rPr>
        <w:t>for</w:t>
      </w:r>
      <w:proofErr w:type="spellEnd"/>
      <w:r w:rsidRPr="00555A92">
        <w:rPr>
          <w:rFonts w:ascii="CMTT10" w:hAnsi="CMTT10" w:cs="CMTT10"/>
          <w:lang w:val="tr-TR"/>
        </w:rPr>
        <w:t xml:space="preserve"> </w:t>
      </w:r>
      <w:proofErr w:type="spellStart"/>
      <w:r w:rsidRPr="00555A92">
        <w:rPr>
          <w:rFonts w:ascii="CMTT10" w:hAnsi="CMTT10" w:cs="CMTT10"/>
          <w:lang w:val="tr-TR"/>
        </w:rPr>
        <w:t>the</w:t>
      </w:r>
      <w:proofErr w:type="spellEnd"/>
      <w:r w:rsidRPr="00555A92">
        <w:rPr>
          <w:rFonts w:ascii="CMTT10" w:hAnsi="CMTT10" w:cs="CMTT10"/>
          <w:lang w:val="tr-TR"/>
        </w:rPr>
        <w:t xml:space="preserve"> t</w:t>
      </w:r>
      <w:r w:rsidR="00191963" w:rsidRPr="00555A92">
        <w:rPr>
          <w:rFonts w:ascii="CMTT10" w:hAnsi="CMTT10" w:cs="CMTT10"/>
          <w:lang w:val="tr-TR"/>
        </w:rPr>
        <w:t xml:space="preserve">ime </w:t>
      </w:r>
      <w:proofErr w:type="spellStart"/>
      <w:r w:rsidR="00191963" w:rsidRPr="00555A92">
        <w:rPr>
          <w:rFonts w:ascii="CMTT10" w:hAnsi="CMTT10" w:cs="CMTT10"/>
          <w:lang w:val="tr-TR"/>
        </w:rPr>
        <w:t>measurement</w:t>
      </w:r>
      <w:proofErr w:type="spellEnd"/>
      <w:r w:rsidR="00663C1A" w:rsidRPr="00555A92">
        <w:rPr>
          <w:rFonts w:ascii="CMTT10" w:hAnsi="CMTT10" w:cs="CMTT10"/>
          <w:lang w:val="tr-TR"/>
        </w:rPr>
        <w:t xml:space="preserve"> </w:t>
      </w:r>
      <w:proofErr w:type="spellStart"/>
      <w:r w:rsidR="00663C1A" w:rsidRPr="00555A92">
        <w:rPr>
          <w:rFonts w:ascii="CMTT10" w:hAnsi="CMTT10" w:cs="CMTT10"/>
          <w:lang w:val="tr-TR"/>
        </w:rPr>
        <w:t>to</w:t>
      </w:r>
      <w:proofErr w:type="spellEnd"/>
      <w:r w:rsidR="00663C1A" w:rsidRPr="00555A92">
        <w:rPr>
          <w:rFonts w:ascii="CMTT10" w:hAnsi="CMTT10" w:cs="CMTT10"/>
          <w:lang w:val="tr-TR"/>
        </w:rPr>
        <w:t xml:space="preserve"> be </w:t>
      </w:r>
      <w:proofErr w:type="spellStart"/>
      <w:r w:rsidR="00663C1A" w:rsidRPr="00555A92">
        <w:rPr>
          <w:rFonts w:ascii="CMTT10" w:hAnsi="CMTT10" w:cs="CMTT10"/>
          <w:lang w:val="tr-TR"/>
        </w:rPr>
        <w:t>implemented</w:t>
      </w:r>
      <w:proofErr w:type="spellEnd"/>
      <w:r w:rsidR="00663C1A" w:rsidRPr="00555A92">
        <w:rPr>
          <w:rFonts w:ascii="CMTT10" w:hAnsi="CMTT10" w:cs="CMTT10"/>
          <w:lang w:val="tr-TR"/>
        </w:rPr>
        <w:t xml:space="preserve"> </w:t>
      </w:r>
      <w:proofErr w:type="spellStart"/>
      <w:r w:rsidR="00663C1A" w:rsidRPr="00555A92">
        <w:rPr>
          <w:rFonts w:ascii="CMTT10" w:hAnsi="CMTT10" w:cs="CMTT10"/>
          <w:lang w:val="tr-TR"/>
        </w:rPr>
        <w:t>by</w:t>
      </w:r>
      <w:proofErr w:type="spellEnd"/>
      <w:r w:rsidR="00663C1A" w:rsidRPr="00555A92">
        <w:rPr>
          <w:rFonts w:ascii="CMTT10" w:hAnsi="CMTT10" w:cs="CMTT10"/>
          <w:lang w:val="tr-TR"/>
        </w:rPr>
        <w:t xml:space="preserve"> </w:t>
      </w:r>
      <w:proofErr w:type="spellStart"/>
      <w:r w:rsidR="00555A92" w:rsidRPr="00555A92">
        <w:rPr>
          <w:rFonts w:ascii="CMTT10" w:hAnsi="CMTT10" w:cs="CMTT10"/>
          <w:lang w:val="tr-TR"/>
        </w:rPr>
        <w:t>the</w:t>
      </w:r>
      <w:proofErr w:type="spellEnd"/>
      <w:r w:rsidR="00555A92" w:rsidRPr="00555A92">
        <w:rPr>
          <w:rFonts w:ascii="CMTT10" w:hAnsi="CMTT10" w:cs="CMTT10"/>
          <w:lang w:val="tr-TR"/>
        </w:rPr>
        <w:t xml:space="preserve"> </w:t>
      </w:r>
      <w:proofErr w:type="spellStart"/>
      <w:r w:rsidR="00663C1A" w:rsidRPr="00555A92">
        <w:rPr>
          <w:rFonts w:ascii="CMTT10" w:hAnsi="CMTT10" w:cs="CMTT10"/>
          <w:lang w:val="tr-TR"/>
        </w:rPr>
        <w:t>method</w:t>
      </w:r>
      <w:proofErr w:type="spellEnd"/>
      <w:r w:rsidR="00663C1A" w:rsidRPr="00555A92">
        <w:rPr>
          <w:rFonts w:ascii="CMTT10" w:hAnsi="CMTT10" w:cs="CMTT10"/>
          <w:lang w:val="tr-TR"/>
        </w:rPr>
        <w:t xml:space="preserve"> </w:t>
      </w:r>
      <w:proofErr w:type="spellStart"/>
      <w:proofErr w:type="gramStart"/>
      <w:r w:rsidR="00663C1A" w:rsidRPr="00555A92">
        <w:rPr>
          <w:rFonts w:ascii="CMTT10" w:hAnsi="CMTT10" w:cs="CMTT10"/>
          <w:i/>
          <w:lang w:val="tr-TR"/>
        </w:rPr>
        <w:t>execute</w:t>
      </w:r>
      <w:proofErr w:type="spellEnd"/>
      <w:r w:rsidR="00663C1A" w:rsidRPr="00555A92">
        <w:rPr>
          <w:rFonts w:ascii="CMTT10" w:hAnsi="CMTT10" w:cs="CMTT10"/>
          <w:i/>
          <w:lang w:val="tr-TR"/>
        </w:rPr>
        <w:t>(</w:t>
      </w:r>
      <w:proofErr w:type="gramEnd"/>
      <w:r w:rsidR="00663C1A" w:rsidRPr="00555A92">
        <w:rPr>
          <w:rFonts w:ascii="CMTT10" w:hAnsi="CMTT10" w:cs="CMTT10"/>
          <w:i/>
          <w:lang w:val="tr-TR"/>
        </w:rPr>
        <w:t>)</w:t>
      </w:r>
      <w:r w:rsidR="00663C1A" w:rsidRPr="00555A92">
        <w:rPr>
          <w:rFonts w:ascii="CMTT10" w:hAnsi="CMTT10" w:cs="CMTT10"/>
          <w:lang w:val="tr-TR"/>
        </w:rPr>
        <w:t xml:space="preserve"> in </w:t>
      </w:r>
      <w:proofErr w:type="spellStart"/>
      <w:r w:rsidR="00663C1A" w:rsidRPr="00555A92">
        <w:rPr>
          <w:rFonts w:ascii="CMTT10" w:hAnsi="CMTT10" w:cs="CMTT10"/>
          <w:lang w:val="tr-TR"/>
        </w:rPr>
        <w:t>class</w:t>
      </w:r>
      <w:proofErr w:type="spellEnd"/>
      <w:r w:rsidR="00663C1A" w:rsidRPr="00555A92">
        <w:rPr>
          <w:rFonts w:ascii="CMTT10" w:hAnsi="CMTT10" w:cs="CMTT10"/>
          <w:lang w:val="tr-TR"/>
        </w:rPr>
        <w:t xml:space="preserve"> </w:t>
      </w:r>
      <w:proofErr w:type="spellStart"/>
      <w:r w:rsidR="00663C1A" w:rsidRPr="00555A92">
        <w:rPr>
          <w:rFonts w:ascii="CMTT10" w:hAnsi="CMTT10" w:cs="CMTT10"/>
          <w:i/>
          <w:lang w:val="tr-TR"/>
        </w:rPr>
        <w:t>TestBed</w:t>
      </w:r>
      <w:proofErr w:type="spellEnd"/>
      <w:r w:rsidR="00555A92" w:rsidRPr="00555A92">
        <w:rPr>
          <w:rFonts w:ascii="CMTT10" w:hAnsi="CMTT10" w:cs="CMTT10"/>
          <w:i/>
          <w:lang w:val="tr-TR"/>
        </w:rPr>
        <w:t xml:space="preserve"> </w:t>
      </w:r>
      <w:r w:rsidR="00555A92" w:rsidRPr="00555A92">
        <w:rPr>
          <w:rFonts w:ascii="CMTT10" w:hAnsi="CMTT10" w:cs="CMTT10"/>
          <w:lang w:val="tr-TR"/>
        </w:rPr>
        <w:t xml:space="preserve">is </w:t>
      </w:r>
      <w:proofErr w:type="spellStart"/>
      <w:r w:rsidR="00555A92" w:rsidRPr="00555A92">
        <w:rPr>
          <w:rFonts w:ascii="CMTT10" w:hAnsi="CMTT10" w:cs="CMTT10"/>
          <w:lang w:val="tr-TR"/>
        </w:rPr>
        <w:t>shown</w:t>
      </w:r>
      <w:proofErr w:type="spellEnd"/>
      <w:r w:rsidR="00555A92" w:rsidRPr="00555A92">
        <w:rPr>
          <w:rFonts w:ascii="CMTT10" w:hAnsi="CMTT10" w:cs="CMTT10"/>
          <w:lang w:val="tr-TR"/>
        </w:rPr>
        <w:t xml:space="preserve"> </w:t>
      </w:r>
      <w:proofErr w:type="spellStart"/>
      <w:r w:rsidR="00555A92" w:rsidRPr="00555A92">
        <w:rPr>
          <w:rFonts w:ascii="CMTT10" w:hAnsi="CMTT10" w:cs="CMTT10"/>
          <w:lang w:val="tr-TR"/>
        </w:rPr>
        <w:t>bellow</w:t>
      </w:r>
      <w:proofErr w:type="spellEnd"/>
      <w:r w:rsidR="00191963" w:rsidRPr="00555A92">
        <w:rPr>
          <w:rFonts w:ascii="CMTT10" w:hAnsi="CMTT10" w:cs="CMTT10"/>
          <w:lang w:val="tr-TR"/>
        </w:rPr>
        <w:t>:</w:t>
      </w:r>
    </w:p>
    <w:p w14:paraId="70E05641" w14:textId="77777777" w:rsidR="00191963" w:rsidRDefault="00191963" w:rsidP="00191963">
      <w:pPr>
        <w:autoSpaceDE w:val="0"/>
        <w:autoSpaceDN w:val="0"/>
        <w:adjustRightInd w:val="0"/>
        <w:rPr>
          <w:rFonts w:ascii="CMTT10" w:hAnsi="CMTT10" w:cs="CMTT10"/>
          <w:sz w:val="22"/>
          <w:szCs w:val="22"/>
          <w:lang w:val="tr-TR"/>
        </w:rPr>
      </w:pPr>
    </w:p>
    <w:p w14:paraId="6959E94E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191963">
        <w:rPr>
          <w:rFonts w:ascii="Courier New" w:hAnsi="Courier New" w:cs="Courier New"/>
          <w:sz w:val="20"/>
          <w:szCs w:val="22"/>
          <w:lang w:val="tr-TR"/>
        </w:rPr>
        <w:t>#include &lt;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ctime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>&gt;</w:t>
      </w:r>
    </w:p>
    <w:p w14:paraId="3958528B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0C6365FB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// Time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stamp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before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computations</w:t>
      </w:r>
      <w:proofErr w:type="spellEnd"/>
    </w:p>
    <w:p w14:paraId="5C4C0C99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191963">
        <w:rPr>
          <w:rFonts w:ascii="Courier New" w:hAnsi="Courier New" w:cs="Courier New"/>
          <w:sz w:val="20"/>
          <w:szCs w:val="22"/>
          <w:lang w:val="tr-TR"/>
        </w:rPr>
        <w:t>clock</w:t>
      </w:r>
      <w:proofErr w:type="gramEnd"/>
      <w:r w:rsidRPr="00191963">
        <w:rPr>
          <w:rFonts w:ascii="Courier New" w:hAnsi="Courier New" w:cs="Courier New"/>
          <w:sz w:val="20"/>
          <w:szCs w:val="22"/>
          <w:lang w:val="tr-TR"/>
        </w:rPr>
        <w:t>_t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start =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clock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>();</w:t>
      </w:r>
    </w:p>
    <w:p w14:paraId="6C8C2F2F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58FB039A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/*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Computations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to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be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measured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*/</w:t>
      </w:r>
    </w:p>
    <w:p w14:paraId="30C60995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386A5C6A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// Time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stamp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after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computations</w:t>
      </w:r>
      <w:proofErr w:type="spellEnd"/>
    </w:p>
    <w:p w14:paraId="63682CB1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2E876881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191963">
        <w:rPr>
          <w:rFonts w:ascii="Courier New" w:hAnsi="Courier New" w:cs="Courier New"/>
          <w:sz w:val="20"/>
          <w:szCs w:val="22"/>
          <w:lang w:val="tr-TR"/>
        </w:rPr>
        <w:t>clock</w:t>
      </w:r>
      <w:proofErr w:type="gramEnd"/>
      <w:r w:rsidRPr="00191963">
        <w:rPr>
          <w:rFonts w:ascii="Courier New" w:hAnsi="Courier New" w:cs="Courier New"/>
          <w:sz w:val="20"/>
          <w:szCs w:val="22"/>
          <w:lang w:val="tr-TR"/>
        </w:rPr>
        <w:t>_t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end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=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clock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>();</w:t>
      </w:r>
    </w:p>
    <w:p w14:paraId="1BC0ED6A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</w:p>
    <w:p w14:paraId="5360B919" w14:textId="77777777" w:rsidR="00191963" w:rsidRPr="00191963" w:rsidRDefault="00191963" w:rsidP="00191963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191963">
        <w:rPr>
          <w:rFonts w:ascii="Courier New" w:hAnsi="Courier New" w:cs="Courier New"/>
          <w:sz w:val="20"/>
          <w:szCs w:val="22"/>
          <w:lang w:val="tr-TR"/>
        </w:rPr>
        <w:t>double</w:t>
      </w:r>
      <w:proofErr w:type="spellEnd"/>
      <w:proofErr w:type="gram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cpu_time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=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static_cast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>&lt;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double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&gt;( </w:t>
      </w:r>
      <w:proofErr w:type="spellStart"/>
      <w:r w:rsidRPr="00191963">
        <w:rPr>
          <w:rFonts w:ascii="Courier New" w:hAnsi="Courier New" w:cs="Courier New"/>
          <w:sz w:val="20"/>
          <w:szCs w:val="22"/>
          <w:lang w:val="tr-TR"/>
        </w:rPr>
        <w:t>end</w:t>
      </w:r>
      <w:proofErr w:type="spellEnd"/>
      <w:r w:rsidRPr="00191963">
        <w:rPr>
          <w:rFonts w:ascii="Courier New" w:hAnsi="Courier New" w:cs="Courier New"/>
          <w:sz w:val="20"/>
          <w:szCs w:val="22"/>
          <w:lang w:val="tr-TR"/>
        </w:rPr>
        <w:t xml:space="preserve"> - start ) /CLOCKS_PER_SEC;</w:t>
      </w:r>
    </w:p>
    <w:p w14:paraId="40A9D9C3" w14:textId="77777777" w:rsidR="00191963" w:rsidRDefault="00191963" w:rsidP="00191963">
      <w:pPr>
        <w:jc w:val="both"/>
      </w:pPr>
    </w:p>
    <w:p w14:paraId="4F13D3F9" w14:textId="77777777" w:rsidR="000C606F" w:rsidRDefault="00396033" w:rsidP="00191963">
      <w:pPr>
        <w:jc w:val="both"/>
      </w:pPr>
      <w:r>
        <w:t>A sample code for d</w:t>
      </w:r>
      <w:r w:rsidR="000C606F">
        <w:t>ynamic allocation of arrays</w:t>
      </w:r>
      <w:r w:rsidR="00555A92">
        <w:t xml:space="preserve"> is provided below</w:t>
      </w:r>
      <w:r>
        <w:t>:</w:t>
      </w:r>
    </w:p>
    <w:p w14:paraId="46B7D1E5" w14:textId="77777777" w:rsidR="00410EC6" w:rsidRDefault="00410EC6" w:rsidP="00191963">
      <w:pPr>
        <w:jc w:val="both"/>
      </w:pPr>
    </w:p>
    <w:p w14:paraId="14FC2140" w14:textId="77777777" w:rsidR="000C606F" w:rsidRPr="000C606F" w:rsidRDefault="00D64817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2"/>
          <w:lang w:val="tr-TR"/>
        </w:rPr>
        <w:t>i</w:t>
      </w:r>
      <w:r w:rsidR="000C606F" w:rsidRPr="000C606F">
        <w:rPr>
          <w:rFonts w:ascii="Courier New" w:hAnsi="Courier New" w:cs="Courier New"/>
          <w:sz w:val="20"/>
          <w:szCs w:val="22"/>
          <w:lang w:val="tr-TR"/>
        </w:rPr>
        <w:t>nt</w:t>
      </w:r>
      <w:proofErr w:type="spellEnd"/>
      <w:proofErr w:type="gramEnd"/>
      <w:r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="000C606F" w:rsidRPr="000C606F">
        <w:rPr>
          <w:rFonts w:ascii="Courier New" w:hAnsi="Courier New" w:cs="Courier New"/>
          <w:sz w:val="20"/>
          <w:szCs w:val="22"/>
          <w:lang w:val="tr-TR"/>
        </w:rPr>
        <w:t>*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= </w:t>
      </w:r>
      <w:r>
        <w:rPr>
          <w:rFonts w:ascii="Courier New" w:hAnsi="Courier New" w:cs="Courier New"/>
          <w:sz w:val="20"/>
          <w:szCs w:val="22"/>
          <w:lang w:val="tr-TR"/>
        </w:rPr>
        <w:t>0</w:t>
      </w:r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;   </w:t>
      </w:r>
      <w:r w:rsidR="00AD4E41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// </w:t>
      </w:r>
      <w:r w:rsidR="00AD4E41">
        <w:rPr>
          <w:rFonts w:ascii="Courier New" w:hAnsi="Courier New" w:cs="Courier New"/>
          <w:sz w:val="20"/>
          <w:szCs w:val="22"/>
          <w:lang w:val="tr-TR"/>
        </w:rPr>
        <w:t xml:space="preserve">Define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  <w:r w:rsidR="00AD4E41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="00AD4E41">
        <w:rPr>
          <w:rFonts w:ascii="Courier New" w:hAnsi="Courier New" w:cs="Courier New"/>
          <w:sz w:val="20"/>
          <w:szCs w:val="22"/>
          <w:lang w:val="tr-TR"/>
        </w:rPr>
        <w:t xml:space="preserve">as a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p</w:t>
      </w:r>
      <w:r w:rsidR="000C606F" w:rsidRPr="000C606F">
        <w:rPr>
          <w:rFonts w:ascii="Courier New" w:hAnsi="Courier New" w:cs="Courier New"/>
          <w:sz w:val="20"/>
          <w:szCs w:val="22"/>
          <w:lang w:val="tr-TR"/>
        </w:rPr>
        <w:t>ointer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to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int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,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initialize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to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null</w:t>
      </w:r>
      <w:proofErr w:type="spellEnd"/>
    </w:p>
    <w:p w14:paraId="27944CAC" w14:textId="77777777" w:rsidR="000C606F" w:rsidRPr="000C606F" w:rsidRDefault="000C606F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0C606F">
        <w:rPr>
          <w:rFonts w:ascii="Courier New" w:hAnsi="Courier New" w:cs="Courier New"/>
          <w:sz w:val="20"/>
          <w:szCs w:val="22"/>
          <w:lang w:val="tr-TR"/>
        </w:rPr>
        <w:t>int</w:t>
      </w:r>
      <w:proofErr w:type="spellEnd"/>
      <w:proofErr w:type="gram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n;</w:t>
      </w:r>
      <w:r w:rsidR="00AD4E41">
        <w:rPr>
          <w:rFonts w:ascii="Courier New" w:hAnsi="Courier New" w:cs="Courier New"/>
          <w:sz w:val="20"/>
          <w:szCs w:val="22"/>
          <w:lang w:val="tr-TR"/>
        </w:rPr>
        <w:tab/>
      </w:r>
      <w:r w:rsidR="00AD4E41">
        <w:rPr>
          <w:rFonts w:ascii="Courier New" w:hAnsi="Courier New" w:cs="Courier New"/>
          <w:sz w:val="20"/>
          <w:szCs w:val="22"/>
          <w:lang w:val="tr-TR"/>
        </w:rPr>
        <w:tab/>
      </w:r>
      <w:r w:rsidR="00AD4E41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// </w:t>
      </w:r>
      <w:r w:rsidR="00AD4E41">
        <w:rPr>
          <w:rFonts w:ascii="Courier New" w:hAnsi="Courier New" w:cs="Courier New"/>
          <w:sz w:val="20"/>
          <w:szCs w:val="22"/>
          <w:lang w:val="tr-TR"/>
        </w:rPr>
        <w:t xml:space="preserve">Define n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for</w:t>
      </w:r>
      <w:proofErr w:type="spellEnd"/>
      <w:r w:rsidR="00AD4E41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keeping</w:t>
      </w:r>
      <w:proofErr w:type="spellEnd"/>
      <w:r w:rsidR="00AD4E41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="00AD4E41">
        <w:rPr>
          <w:rFonts w:ascii="Courier New" w:hAnsi="Courier New" w:cs="Courier New"/>
          <w:sz w:val="20"/>
          <w:szCs w:val="22"/>
          <w:lang w:val="tr-TR"/>
        </w:rPr>
        <w:t xml:space="preserve"> s</w:t>
      </w:r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ize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needed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for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="00AD4E41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array</w:t>
      </w:r>
      <w:proofErr w:type="spellEnd"/>
    </w:p>
    <w:p w14:paraId="7F4E33B4" w14:textId="77777777" w:rsidR="000C606F" w:rsidRPr="000C606F" w:rsidRDefault="000C606F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gramStart"/>
      <w:r w:rsidRPr="000C606F">
        <w:rPr>
          <w:rFonts w:ascii="Courier New" w:hAnsi="Courier New" w:cs="Courier New"/>
          <w:sz w:val="20"/>
          <w:szCs w:val="22"/>
          <w:lang w:val="tr-TR"/>
        </w:rPr>
        <w:t>cin &gt;</w:t>
      </w:r>
      <w:proofErr w:type="gramEnd"/>
      <w:r w:rsidRPr="000C606F">
        <w:rPr>
          <w:rFonts w:ascii="Courier New" w:hAnsi="Courier New" w:cs="Courier New"/>
          <w:sz w:val="20"/>
          <w:szCs w:val="22"/>
          <w:lang w:val="tr-TR"/>
        </w:rPr>
        <w:t>&gt; n;</w:t>
      </w:r>
      <w:r w:rsidR="001F0348">
        <w:rPr>
          <w:rFonts w:ascii="Courier New" w:hAnsi="Courier New" w:cs="Courier New"/>
          <w:sz w:val="20"/>
          <w:szCs w:val="22"/>
          <w:lang w:val="tr-TR"/>
        </w:rPr>
        <w:tab/>
      </w:r>
      <w:r w:rsidR="001F0348">
        <w:rPr>
          <w:rFonts w:ascii="Courier New" w:hAnsi="Courier New" w:cs="Courier New"/>
          <w:sz w:val="20"/>
          <w:szCs w:val="22"/>
          <w:lang w:val="tr-TR"/>
        </w:rPr>
        <w:tab/>
        <w:t xml:space="preserve"> </w:t>
      </w:r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// Read in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size</w:t>
      </w:r>
    </w:p>
    <w:p w14:paraId="76227CB2" w14:textId="77777777" w:rsidR="000C606F" w:rsidRPr="000C606F" w:rsidRDefault="00AD4E41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  <w:proofErr w:type="gram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=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new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int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[n];</w:t>
      </w:r>
      <w:r>
        <w:rPr>
          <w:rFonts w:ascii="Courier New" w:hAnsi="Courier New" w:cs="Courier New"/>
          <w:sz w:val="20"/>
          <w:szCs w:val="22"/>
          <w:lang w:val="tr-TR"/>
        </w:rPr>
        <w:t xml:space="preserve">//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Allocate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 xml:space="preserve"> n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ints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and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save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pointer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in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</w:p>
    <w:p w14:paraId="24169FB1" w14:textId="77777777" w:rsidR="000C606F" w:rsidRPr="000C606F" w:rsidRDefault="000C606F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0C606F">
        <w:rPr>
          <w:rFonts w:ascii="Courier New" w:hAnsi="Courier New" w:cs="Courier New"/>
          <w:sz w:val="20"/>
          <w:szCs w:val="22"/>
          <w:lang w:val="tr-TR"/>
        </w:rPr>
        <w:t>for</w:t>
      </w:r>
      <w:proofErr w:type="spellEnd"/>
      <w:proofErr w:type="gram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(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int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i=0; i&lt;n; i++) {</w:t>
      </w:r>
    </w:p>
    <w:p w14:paraId="12F919DA" w14:textId="77777777" w:rsidR="000C606F" w:rsidRPr="000C606F" w:rsidRDefault="000C606F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   </w:t>
      </w:r>
      <w:proofErr w:type="spellStart"/>
      <w:proofErr w:type="gramStart"/>
      <w:r w:rsidR="00AD4E41"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  <w:proofErr w:type="gramEnd"/>
      <w:r w:rsidR="001F0348">
        <w:rPr>
          <w:rFonts w:ascii="Courier New" w:hAnsi="Courier New" w:cs="Courier New"/>
          <w:sz w:val="20"/>
          <w:szCs w:val="22"/>
          <w:lang w:val="tr-TR"/>
        </w:rPr>
        <w:t>[i] = 0;</w:t>
      </w:r>
      <w:r w:rsidR="001F0348">
        <w:rPr>
          <w:rFonts w:ascii="Courier New" w:hAnsi="Courier New" w:cs="Courier New"/>
          <w:sz w:val="20"/>
          <w:szCs w:val="22"/>
          <w:lang w:val="tr-TR"/>
        </w:rPr>
        <w:tab/>
        <w:t xml:space="preserve"> </w:t>
      </w:r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//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Initialize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all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elements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to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zero</w:t>
      </w:r>
      <w:proofErr w:type="spellEnd"/>
    </w:p>
    <w:p w14:paraId="79617DC8" w14:textId="77777777" w:rsidR="000C606F" w:rsidRPr="000C606F" w:rsidRDefault="000C606F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r w:rsidRPr="000C606F">
        <w:rPr>
          <w:rFonts w:ascii="Courier New" w:hAnsi="Courier New" w:cs="Courier New"/>
          <w:sz w:val="20"/>
          <w:szCs w:val="22"/>
          <w:lang w:val="tr-TR"/>
        </w:rPr>
        <w:t>}</w:t>
      </w:r>
    </w:p>
    <w:p w14:paraId="2C236DB3" w14:textId="77777777" w:rsidR="000C606F" w:rsidRPr="000C606F" w:rsidRDefault="000C606F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 w:rsidRPr="000C606F">
        <w:rPr>
          <w:rFonts w:ascii="Courier New" w:hAnsi="Courier New" w:cs="Courier New"/>
          <w:sz w:val="20"/>
          <w:szCs w:val="22"/>
          <w:lang w:val="tr-TR"/>
        </w:rPr>
        <w:t>delete</w:t>
      </w:r>
      <w:proofErr w:type="spellEnd"/>
      <w:proofErr w:type="gram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[]</w:t>
      </w:r>
      <w:r w:rsidR="00AD4E41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;  </w:t>
      </w:r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//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When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done,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free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the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memory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pointed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to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Pr="000C606F">
        <w:rPr>
          <w:rFonts w:ascii="Courier New" w:hAnsi="Courier New" w:cs="Courier New"/>
          <w:sz w:val="20"/>
          <w:szCs w:val="22"/>
          <w:lang w:val="tr-TR"/>
        </w:rPr>
        <w:t>by</w:t>
      </w:r>
      <w:proofErr w:type="spellEnd"/>
      <w:r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AD4E41"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</w:p>
    <w:p w14:paraId="6634323C" w14:textId="77777777" w:rsidR="000C606F" w:rsidRPr="000C606F" w:rsidRDefault="00AD4E41" w:rsidP="000C606F">
      <w:pPr>
        <w:jc w:val="both"/>
        <w:rPr>
          <w:rFonts w:ascii="Courier New" w:hAnsi="Courier New" w:cs="Courier New"/>
          <w:sz w:val="20"/>
          <w:szCs w:val="22"/>
          <w:lang w:val="tr-TR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  <w:proofErr w:type="gram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= </w:t>
      </w:r>
      <w:r w:rsidR="00D64817">
        <w:rPr>
          <w:rFonts w:ascii="Courier New" w:hAnsi="Courier New" w:cs="Courier New"/>
          <w:sz w:val="20"/>
          <w:szCs w:val="22"/>
          <w:lang w:val="tr-TR"/>
        </w:rPr>
        <w:t>0</w:t>
      </w:r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;    </w:t>
      </w:r>
      <w:r>
        <w:rPr>
          <w:rFonts w:ascii="Courier New" w:hAnsi="Courier New" w:cs="Courier New"/>
          <w:sz w:val="20"/>
          <w:szCs w:val="22"/>
          <w:lang w:val="tr-TR"/>
        </w:rPr>
        <w:tab/>
      </w:r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//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Clear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>
        <w:rPr>
          <w:rFonts w:ascii="Courier New" w:hAnsi="Courier New" w:cs="Courier New"/>
          <w:sz w:val="20"/>
          <w:szCs w:val="22"/>
          <w:lang w:val="tr-TR"/>
        </w:rPr>
        <w:t>pNums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to</w:t>
      </w:r>
      <w:proofErr w:type="spellEnd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0C606F" w:rsidRPr="000C606F">
        <w:rPr>
          <w:rFonts w:ascii="Courier New" w:hAnsi="Courier New" w:cs="Courier New"/>
          <w:sz w:val="20"/>
          <w:szCs w:val="22"/>
          <w:lang w:val="tr-TR"/>
        </w:rPr>
        <w:t>prevent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using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invalid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memory</w:t>
      </w:r>
      <w:proofErr w:type="spellEnd"/>
      <w:r w:rsidR="001F0348">
        <w:rPr>
          <w:rFonts w:ascii="Courier New" w:hAnsi="Courier New" w:cs="Courier New"/>
          <w:sz w:val="20"/>
          <w:szCs w:val="22"/>
          <w:lang w:val="tr-TR"/>
        </w:rPr>
        <w:t xml:space="preserve"> </w:t>
      </w:r>
      <w:proofErr w:type="spellStart"/>
      <w:r w:rsidR="001F0348">
        <w:rPr>
          <w:rFonts w:ascii="Courier New" w:hAnsi="Courier New" w:cs="Courier New"/>
          <w:sz w:val="20"/>
          <w:szCs w:val="22"/>
          <w:lang w:val="tr-TR"/>
        </w:rPr>
        <w:t>reference</w:t>
      </w:r>
      <w:proofErr w:type="spellEnd"/>
    </w:p>
    <w:p w14:paraId="7B780933" w14:textId="77777777" w:rsidR="000C606F" w:rsidRDefault="000C606F" w:rsidP="00191963">
      <w:pPr>
        <w:jc w:val="both"/>
      </w:pPr>
    </w:p>
    <w:p w14:paraId="4705EED3" w14:textId="77777777" w:rsidR="00A32F26" w:rsidRPr="00F9485F" w:rsidRDefault="00A32F26" w:rsidP="003F760D">
      <w:pPr>
        <w:jc w:val="both"/>
        <w:rPr>
          <w:b/>
        </w:rPr>
      </w:pPr>
      <w:r w:rsidRPr="00F9485F">
        <w:rPr>
          <w:b/>
        </w:rPr>
        <w:t>References</w:t>
      </w:r>
    </w:p>
    <w:p w14:paraId="49A7F3E3" w14:textId="77777777" w:rsidR="00A32F26" w:rsidRDefault="00A32F26" w:rsidP="003F760D">
      <w:pPr>
        <w:jc w:val="both"/>
      </w:pPr>
    </w:p>
    <w:p w14:paraId="4B442022" w14:textId="77777777" w:rsidR="00A32F26" w:rsidRPr="003F760D" w:rsidRDefault="00A32F26" w:rsidP="003F760D">
      <w:pPr>
        <w:jc w:val="both"/>
      </w:pPr>
      <w:r w:rsidRPr="00555A92">
        <w:rPr>
          <w:sz w:val="22"/>
          <w:szCs w:val="22"/>
        </w:rPr>
        <w:t xml:space="preserve">[1] Strategy </w:t>
      </w:r>
      <w:r w:rsidR="00DC72F8">
        <w:rPr>
          <w:sz w:val="22"/>
          <w:szCs w:val="22"/>
        </w:rPr>
        <w:t xml:space="preserve">Design </w:t>
      </w:r>
      <w:r w:rsidRPr="00555A92">
        <w:rPr>
          <w:sz w:val="22"/>
          <w:szCs w:val="22"/>
        </w:rPr>
        <w:t xml:space="preserve">Pattern, </w:t>
      </w:r>
      <w:hyperlink w:history="1"/>
      <w:r w:rsidR="00DC72F8" w:rsidRPr="00DC72F8">
        <w:t xml:space="preserve"> </w:t>
      </w:r>
      <w:r w:rsidR="00DC72F8" w:rsidRPr="00DC72F8">
        <w:rPr>
          <w:rStyle w:val="Hyperlink"/>
          <w:sz w:val="22"/>
          <w:szCs w:val="22"/>
        </w:rPr>
        <w:t>https://sourcemaking.com/design_patterns/strategy</w:t>
      </w:r>
      <w:r w:rsidR="00DC72F8">
        <w:rPr>
          <w:rStyle w:val="Hyperlink"/>
          <w:sz w:val="22"/>
          <w:szCs w:val="22"/>
        </w:rPr>
        <w:t>,</w:t>
      </w:r>
      <w:r w:rsidR="007E76F4">
        <w:t xml:space="preserve"> [online] accessed </w:t>
      </w:r>
      <w:r w:rsidR="00DC72F8">
        <w:t>in October 2017</w:t>
      </w:r>
      <w:r w:rsidR="002B5529">
        <w:t>.</w:t>
      </w:r>
    </w:p>
    <w:sectPr w:rsidR="00A32F26" w:rsidRPr="003F760D" w:rsidSect="009649EE">
      <w:pgSz w:w="11901" w:h="16840"/>
      <w:pgMar w:top="1797" w:right="1440" w:bottom="1797" w:left="1440" w:header="708" w:footer="708" w:gutter="0"/>
      <w:cols w:space="708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MTT10">
    <w:altName w:val="Times New Roman"/>
    <w:panose1 w:val="020B0604020202020204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B14295"/>
    <w:multiLevelType w:val="hybridMultilevel"/>
    <w:tmpl w:val="14ECF3BC"/>
    <w:lvl w:ilvl="0" w:tplc="0018129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41C218D8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1A040B6">
      <w:start w:val="578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E694751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67EC5748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C10352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918A05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C74B81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82CC372E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E8D033B"/>
    <w:multiLevelType w:val="hybridMultilevel"/>
    <w:tmpl w:val="46A0E3A8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7B275CB"/>
    <w:multiLevelType w:val="hybridMultilevel"/>
    <w:tmpl w:val="BCB622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9BE7CF6"/>
    <w:multiLevelType w:val="hybridMultilevel"/>
    <w:tmpl w:val="655604B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CDA2ED3"/>
    <w:multiLevelType w:val="hybridMultilevel"/>
    <w:tmpl w:val="1AC4426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4CB3A83"/>
    <w:multiLevelType w:val="hybridMultilevel"/>
    <w:tmpl w:val="C81099A6"/>
    <w:lvl w:ilvl="0" w:tplc="0BFADB50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D14A6EC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050826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7106C4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36E242E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41AE0C2A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F2885DA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85904F72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3118B6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C67415A"/>
    <w:multiLevelType w:val="hybridMultilevel"/>
    <w:tmpl w:val="99A83F4E"/>
    <w:lvl w:ilvl="0" w:tplc="041F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F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F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F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F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F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F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F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F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10582528">
    <w:abstractNumId w:val="2"/>
  </w:num>
  <w:num w:numId="2" w16cid:durableId="1883789911">
    <w:abstractNumId w:val="4"/>
  </w:num>
  <w:num w:numId="3" w16cid:durableId="798382217">
    <w:abstractNumId w:val="1"/>
  </w:num>
  <w:num w:numId="4" w16cid:durableId="1373384375">
    <w:abstractNumId w:val="3"/>
  </w:num>
  <w:num w:numId="5" w16cid:durableId="450713468">
    <w:abstractNumId w:val="5"/>
  </w:num>
  <w:num w:numId="6" w16cid:durableId="708727100">
    <w:abstractNumId w:val="0"/>
  </w:num>
  <w:num w:numId="7" w16cid:durableId="75243404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proofState w:spelling="clean" w:grammar="clean"/>
  <w:doNotTrackMoves/>
  <w:defaultTabStop w:val="720"/>
  <w:hyphenationZone w:val="425"/>
  <w:drawingGridHorizontalSpacing w:val="360"/>
  <w:drawingGridVerticalSpacing w:val="360"/>
  <w:displayHorizontalDrawingGridEvery w:val="0"/>
  <w:displayVerticalDrawingGridEvery w:val="0"/>
  <w:characterSpacingControl w:val="doNotCompress"/>
  <w:compat>
    <w:doNotAutofitConstrainedTables/>
    <w:splitPgBreakAndParaMark/>
    <w:doNotVertAlignCellWithSp/>
    <w:doNotBreakConstrainedForcedTable/>
    <w:useAnsiKerningPairs/>
    <w:cachedColBalance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9649EE"/>
    <w:rsid w:val="00011A00"/>
    <w:rsid w:val="00014779"/>
    <w:rsid w:val="0002362B"/>
    <w:rsid w:val="000309DB"/>
    <w:rsid w:val="00044EC6"/>
    <w:rsid w:val="000453D8"/>
    <w:rsid w:val="0004725F"/>
    <w:rsid w:val="0005772B"/>
    <w:rsid w:val="000603DC"/>
    <w:rsid w:val="00060971"/>
    <w:rsid w:val="00060EB6"/>
    <w:rsid w:val="00062633"/>
    <w:rsid w:val="00063A4F"/>
    <w:rsid w:val="000904AA"/>
    <w:rsid w:val="00097740"/>
    <w:rsid w:val="000B735E"/>
    <w:rsid w:val="000C0D0C"/>
    <w:rsid w:val="000C2E36"/>
    <w:rsid w:val="000C606F"/>
    <w:rsid w:val="000E587D"/>
    <w:rsid w:val="001072D0"/>
    <w:rsid w:val="00110C2C"/>
    <w:rsid w:val="00112F52"/>
    <w:rsid w:val="00166B6F"/>
    <w:rsid w:val="00191963"/>
    <w:rsid w:val="00195362"/>
    <w:rsid w:val="001B565A"/>
    <w:rsid w:val="001C1FE0"/>
    <w:rsid w:val="001D4327"/>
    <w:rsid w:val="001F0348"/>
    <w:rsid w:val="00201E7F"/>
    <w:rsid w:val="00202222"/>
    <w:rsid w:val="00206149"/>
    <w:rsid w:val="002172DD"/>
    <w:rsid w:val="002273F4"/>
    <w:rsid w:val="0027087C"/>
    <w:rsid w:val="00293866"/>
    <w:rsid w:val="002B009E"/>
    <w:rsid w:val="002B5529"/>
    <w:rsid w:val="002D1194"/>
    <w:rsid w:val="002E3CEB"/>
    <w:rsid w:val="00303A4B"/>
    <w:rsid w:val="003201DD"/>
    <w:rsid w:val="00322847"/>
    <w:rsid w:val="003251EE"/>
    <w:rsid w:val="003468C0"/>
    <w:rsid w:val="00347A80"/>
    <w:rsid w:val="00347E4C"/>
    <w:rsid w:val="0036212C"/>
    <w:rsid w:val="00362EAA"/>
    <w:rsid w:val="003647BB"/>
    <w:rsid w:val="003767DD"/>
    <w:rsid w:val="00385ECC"/>
    <w:rsid w:val="00387E0F"/>
    <w:rsid w:val="003918F4"/>
    <w:rsid w:val="00392B2C"/>
    <w:rsid w:val="00396033"/>
    <w:rsid w:val="003C26E4"/>
    <w:rsid w:val="003E392C"/>
    <w:rsid w:val="003F22F5"/>
    <w:rsid w:val="003F760D"/>
    <w:rsid w:val="00410EC6"/>
    <w:rsid w:val="00434BFF"/>
    <w:rsid w:val="00440E12"/>
    <w:rsid w:val="00445D47"/>
    <w:rsid w:val="004460B9"/>
    <w:rsid w:val="004739E1"/>
    <w:rsid w:val="00474840"/>
    <w:rsid w:val="00481E60"/>
    <w:rsid w:val="00482EE3"/>
    <w:rsid w:val="0048437C"/>
    <w:rsid w:val="004869C1"/>
    <w:rsid w:val="004E5653"/>
    <w:rsid w:val="004E724E"/>
    <w:rsid w:val="004F50C9"/>
    <w:rsid w:val="00510D3D"/>
    <w:rsid w:val="00513E24"/>
    <w:rsid w:val="005240AD"/>
    <w:rsid w:val="0053108E"/>
    <w:rsid w:val="00555A92"/>
    <w:rsid w:val="005617CB"/>
    <w:rsid w:val="005914A2"/>
    <w:rsid w:val="005D62DB"/>
    <w:rsid w:val="00622628"/>
    <w:rsid w:val="00633AF8"/>
    <w:rsid w:val="006428B0"/>
    <w:rsid w:val="00642F6F"/>
    <w:rsid w:val="00644E71"/>
    <w:rsid w:val="006570D3"/>
    <w:rsid w:val="00663C1A"/>
    <w:rsid w:val="006A71E2"/>
    <w:rsid w:val="006A72B4"/>
    <w:rsid w:val="006C2960"/>
    <w:rsid w:val="006C4D1F"/>
    <w:rsid w:val="00702F73"/>
    <w:rsid w:val="0070692F"/>
    <w:rsid w:val="007077AD"/>
    <w:rsid w:val="00711706"/>
    <w:rsid w:val="00716990"/>
    <w:rsid w:val="00734B5C"/>
    <w:rsid w:val="00737505"/>
    <w:rsid w:val="007641F7"/>
    <w:rsid w:val="00772F34"/>
    <w:rsid w:val="0077677F"/>
    <w:rsid w:val="00797698"/>
    <w:rsid w:val="007C1F72"/>
    <w:rsid w:val="007C5A04"/>
    <w:rsid w:val="007D3B31"/>
    <w:rsid w:val="007D49D7"/>
    <w:rsid w:val="007E4602"/>
    <w:rsid w:val="007E76F4"/>
    <w:rsid w:val="00814A9E"/>
    <w:rsid w:val="0085642A"/>
    <w:rsid w:val="00881FEA"/>
    <w:rsid w:val="008861E6"/>
    <w:rsid w:val="00886423"/>
    <w:rsid w:val="008B1DA1"/>
    <w:rsid w:val="008B7ED8"/>
    <w:rsid w:val="008C4257"/>
    <w:rsid w:val="008D2F14"/>
    <w:rsid w:val="008F08A1"/>
    <w:rsid w:val="00920633"/>
    <w:rsid w:val="00930474"/>
    <w:rsid w:val="00952FB4"/>
    <w:rsid w:val="00956E4B"/>
    <w:rsid w:val="00960CD7"/>
    <w:rsid w:val="009649EE"/>
    <w:rsid w:val="00965B00"/>
    <w:rsid w:val="00972B74"/>
    <w:rsid w:val="0097684A"/>
    <w:rsid w:val="00993015"/>
    <w:rsid w:val="009A5153"/>
    <w:rsid w:val="009A63AA"/>
    <w:rsid w:val="009B6F77"/>
    <w:rsid w:val="009C284C"/>
    <w:rsid w:val="009D17A4"/>
    <w:rsid w:val="00A15672"/>
    <w:rsid w:val="00A26678"/>
    <w:rsid w:val="00A319E9"/>
    <w:rsid w:val="00A32F26"/>
    <w:rsid w:val="00A4017D"/>
    <w:rsid w:val="00A56144"/>
    <w:rsid w:val="00A63082"/>
    <w:rsid w:val="00A63D87"/>
    <w:rsid w:val="00A757E3"/>
    <w:rsid w:val="00A97033"/>
    <w:rsid w:val="00AB0031"/>
    <w:rsid w:val="00AB29BB"/>
    <w:rsid w:val="00AC1767"/>
    <w:rsid w:val="00AC4071"/>
    <w:rsid w:val="00AD4E41"/>
    <w:rsid w:val="00AE0D08"/>
    <w:rsid w:val="00AF0367"/>
    <w:rsid w:val="00B30C84"/>
    <w:rsid w:val="00B45572"/>
    <w:rsid w:val="00B852AF"/>
    <w:rsid w:val="00B97BA2"/>
    <w:rsid w:val="00BB7DF0"/>
    <w:rsid w:val="00BE510F"/>
    <w:rsid w:val="00BE68DA"/>
    <w:rsid w:val="00C0357E"/>
    <w:rsid w:val="00C3623E"/>
    <w:rsid w:val="00C43A47"/>
    <w:rsid w:val="00C47302"/>
    <w:rsid w:val="00C50896"/>
    <w:rsid w:val="00C82FF9"/>
    <w:rsid w:val="00CC6218"/>
    <w:rsid w:val="00D01AAD"/>
    <w:rsid w:val="00D133A5"/>
    <w:rsid w:val="00D2169B"/>
    <w:rsid w:val="00D23906"/>
    <w:rsid w:val="00D2645A"/>
    <w:rsid w:val="00D330E4"/>
    <w:rsid w:val="00D4711A"/>
    <w:rsid w:val="00D60790"/>
    <w:rsid w:val="00D64817"/>
    <w:rsid w:val="00D81A84"/>
    <w:rsid w:val="00D87915"/>
    <w:rsid w:val="00D94D18"/>
    <w:rsid w:val="00DA605D"/>
    <w:rsid w:val="00DC72F8"/>
    <w:rsid w:val="00DD0314"/>
    <w:rsid w:val="00DF1FDE"/>
    <w:rsid w:val="00E031C9"/>
    <w:rsid w:val="00E05E1A"/>
    <w:rsid w:val="00E1549D"/>
    <w:rsid w:val="00E15A10"/>
    <w:rsid w:val="00E25C10"/>
    <w:rsid w:val="00E37CBD"/>
    <w:rsid w:val="00E45C0D"/>
    <w:rsid w:val="00E468FC"/>
    <w:rsid w:val="00E53C7D"/>
    <w:rsid w:val="00E70DC4"/>
    <w:rsid w:val="00E83BD0"/>
    <w:rsid w:val="00E86E4F"/>
    <w:rsid w:val="00E90F97"/>
    <w:rsid w:val="00EA1B94"/>
    <w:rsid w:val="00EA336A"/>
    <w:rsid w:val="00EC46A1"/>
    <w:rsid w:val="00ED6865"/>
    <w:rsid w:val="00EE7682"/>
    <w:rsid w:val="00F941BA"/>
    <w:rsid w:val="00F9485F"/>
    <w:rsid w:val="00FC3DCE"/>
    <w:rsid w:val="00FC70D2"/>
  </w:rsids>
  <m:mathPr>
    <m:mathFont m:val="Cambria Math"/>
    <m:brkBin m:val="before"/>
    <m:brkBinSub m:val="--"/>
    <m:smallFrac/>
    <m:dispDef/>
    <m:lMargin m:val="0"/>
    <m:rMargin m:val="0"/>
    <m:defJc m:val="centerGroup"/>
    <m:wrapRight/>
    <m:intLim m:val="subSup"/>
    <m:naryLim m:val="subSup"/>
  </m:mathPr>
  <w:themeFontLang w:val="tr-T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555F18EA"/>
  <w15:docId w15:val="{E46F2ED3-DFAB-1E46-B47D-70A076A0D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semiHidden="1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8444E"/>
  </w:style>
  <w:style w:type="paragraph" w:styleId="Heading1">
    <w:name w:val="heading 1"/>
    <w:basedOn w:val="Normal"/>
    <w:next w:val="Normal"/>
    <w:link w:val="Heading1Char"/>
    <w:uiPriority w:val="9"/>
    <w:qFormat/>
    <w:rsid w:val="0002362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362B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649EE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02362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02362B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table" w:styleId="TableGrid">
    <w:name w:val="Table Grid"/>
    <w:basedOn w:val="TableNormal"/>
    <w:uiPriority w:val="59"/>
    <w:rsid w:val="000453D8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styleId="Hyperlink">
    <w:name w:val="Hyperlink"/>
    <w:basedOn w:val="DefaultParagraphFont"/>
    <w:uiPriority w:val="99"/>
    <w:rsid w:val="00110C2C"/>
    <w:rPr>
      <w:color w:val="0000FF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072D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072D0"/>
    <w:rPr>
      <w:rFonts w:ascii="Tahoma" w:hAnsi="Tahoma" w:cs="Tahoma"/>
      <w:sz w:val="16"/>
      <w:szCs w:val="16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F760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color w:val="000000"/>
      <w:sz w:val="14"/>
      <w:szCs w:val="14"/>
      <w:lang w:val="tr-TR" w:eastAsia="tr-TR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F760D"/>
    <w:rPr>
      <w:rFonts w:ascii="Courier New" w:eastAsia="Times New Roman" w:hAnsi="Courier New" w:cs="Courier New"/>
      <w:color w:val="000000"/>
      <w:sz w:val="14"/>
      <w:szCs w:val="14"/>
      <w:lang w:val="tr-TR" w:eastAsia="tr-TR"/>
    </w:rPr>
  </w:style>
  <w:style w:type="character" w:styleId="HTMLKeyboard">
    <w:name w:val="HTML Keyboard"/>
    <w:basedOn w:val="DefaultParagraphFont"/>
    <w:uiPriority w:val="99"/>
    <w:semiHidden/>
    <w:unhideWhenUsed/>
    <w:rsid w:val="003F760D"/>
    <w:rPr>
      <w:rFonts w:ascii="Courier New" w:eastAsia="Times New Roman" w:hAnsi="Courier New" w:cs="Courier New"/>
      <w:sz w:val="20"/>
      <w:szCs w:val="20"/>
    </w:rPr>
  </w:style>
  <w:style w:type="character" w:styleId="FollowedHyperlink">
    <w:name w:val="FollowedHyperlink"/>
    <w:basedOn w:val="DefaultParagraphFont"/>
    <w:uiPriority w:val="99"/>
    <w:semiHidden/>
    <w:unhideWhenUsed/>
    <w:rsid w:val="00166B6F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4957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535311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92223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795504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86815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564021">
          <w:marLeft w:val="1800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9294309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064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800563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9767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748688">
          <w:marLeft w:val="1166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722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25E980-56D6-43A7-AF96-C87B28D74E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6</Pages>
  <Words>1407</Words>
  <Characters>8026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Özyeğin University</Company>
  <LinksUpToDate>false</LinksUpToDate>
  <CharactersWithSpaces>9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ris Aktemur</dc:creator>
  <cp:lastModifiedBy>Microsoft Office User</cp:lastModifiedBy>
  <cp:revision>147</cp:revision>
  <cp:lastPrinted>2018-02-12T11:19:00Z</cp:lastPrinted>
  <dcterms:created xsi:type="dcterms:W3CDTF">2011-06-20T11:34:00Z</dcterms:created>
  <dcterms:modified xsi:type="dcterms:W3CDTF">2022-10-04T17:56:00Z</dcterms:modified>
</cp:coreProperties>
</file>